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FFAE996" w14:textId="4294C4D2" w:rsidR="00FF595A" w:rsidRPr="00475257" w:rsidRDefault="00FF595A" w:rsidP="00823154">
      <w:pPr>
        <w:jc w:val="center"/>
        <w:rPr>
          <w:lang w:val="ru-RU"/>
        </w:rPr>
      </w:pPr>
      <w:r w:rsidRPr="00475257">
        <w:rPr>
          <w:lang w:val="ru-RU"/>
        </w:rPr>
        <w:t xml:space="preserve">Министерство </w:t>
      </w:r>
      <w:r w:rsidR="003F3E39" w:rsidRPr="00475257">
        <w:rPr>
          <w:lang w:val="ru-RU"/>
        </w:rPr>
        <w:t xml:space="preserve">науки и </w:t>
      </w:r>
      <w:r w:rsidRPr="00475257">
        <w:rPr>
          <w:lang w:val="ru-RU"/>
        </w:rPr>
        <w:t>высшего образования Российской Федерации</w:t>
      </w:r>
    </w:p>
    <w:p w14:paraId="07E0228C" w14:textId="77777777" w:rsidR="00FF595A" w:rsidRPr="00475257" w:rsidRDefault="00FF595A" w:rsidP="00823154">
      <w:pPr>
        <w:jc w:val="center"/>
        <w:rPr>
          <w:lang w:val="ru-RU"/>
        </w:rPr>
      </w:pPr>
      <w:r w:rsidRPr="00475257">
        <w:rPr>
          <w:lang w:val="ru-RU"/>
        </w:rPr>
        <w:t>Федеральное государственное бюджетное образовательное учреждение</w:t>
      </w:r>
    </w:p>
    <w:p w14:paraId="46DAE36F" w14:textId="604F87C6" w:rsidR="00FF595A" w:rsidRPr="00475257" w:rsidRDefault="00FF595A" w:rsidP="003F3E39">
      <w:pPr>
        <w:jc w:val="center"/>
        <w:rPr>
          <w:lang w:val="ru-RU"/>
        </w:rPr>
      </w:pPr>
      <w:r w:rsidRPr="00475257">
        <w:rPr>
          <w:lang w:val="ru-RU"/>
        </w:rPr>
        <w:t>высшего образования</w:t>
      </w:r>
    </w:p>
    <w:p w14:paraId="7A787158" w14:textId="36A4FD40" w:rsidR="00FF595A" w:rsidRPr="00475257" w:rsidRDefault="003F3E39" w:rsidP="00823154">
      <w:pPr>
        <w:jc w:val="center"/>
        <w:rPr>
          <w:lang w:val="ru-RU"/>
        </w:rPr>
      </w:pPr>
      <w:r w:rsidRPr="00475257">
        <w:rPr>
          <w:lang w:val="ru-RU"/>
        </w:rPr>
        <w:t>“</w:t>
      </w:r>
      <w:r w:rsidR="00FF595A" w:rsidRPr="00475257">
        <w:rPr>
          <w:lang w:val="ru-RU"/>
        </w:rPr>
        <w:t>Рязанский государственный радиотехнический университет</w:t>
      </w:r>
    </w:p>
    <w:p w14:paraId="79A13BAB" w14:textId="28C4AF33" w:rsidR="00FF595A" w:rsidRPr="00475257" w:rsidRDefault="00FF595A" w:rsidP="00823154">
      <w:pPr>
        <w:jc w:val="center"/>
        <w:rPr>
          <w:lang w:val="ru-RU"/>
        </w:rPr>
      </w:pPr>
      <w:r w:rsidRPr="00475257">
        <w:rPr>
          <w:lang w:val="ru-RU"/>
        </w:rPr>
        <w:t>имени В. Ф. Уткина</w:t>
      </w:r>
      <w:r w:rsidR="003F3E39" w:rsidRPr="00475257">
        <w:rPr>
          <w:lang w:val="ru-RU"/>
        </w:rPr>
        <w:t>”</w:t>
      </w:r>
    </w:p>
    <w:p w14:paraId="6BA4BAF3" w14:textId="6ED54F60" w:rsidR="00FF595A" w:rsidRPr="00475257" w:rsidRDefault="00FF595A" w:rsidP="00823154">
      <w:pPr>
        <w:jc w:val="center"/>
        <w:rPr>
          <w:lang w:val="ru-RU"/>
        </w:rPr>
      </w:pPr>
    </w:p>
    <w:p w14:paraId="27852587" w14:textId="74946541" w:rsidR="00FF595A" w:rsidRPr="00475257" w:rsidRDefault="00FF595A" w:rsidP="00823154">
      <w:pPr>
        <w:jc w:val="center"/>
        <w:rPr>
          <w:lang w:val="ru-RU"/>
        </w:rPr>
      </w:pPr>
    </w:p>
    <w:p w14:paraId="7BFD6140" w14:textId="4288D128" w:rsidR="00BB07CB" w:rsidRPr="00475257" w:rsidRDefault="00BB07CB" w:rsidP="00823154">
      <w:pPr>
        <w:jc w:val="center"/>
        <w:rPr>
          <w:lang w:val="ru-RU"/>
        </w:rPr>
      </w:pPr>
    </w:p>
    <w:p w14:paraId="15CCBD95" w14:textId="6A91ACA2" w:rsidR="00BB07CB" w:rsidRPr="00475257" w:rsidRDefault="00BB07CB" w:rsidP="00823154">
      <w:pPr>
        <w:jc w:val="center"/>
        <w:rPr>
          <w:lang w:val="ru-RU"/>
        </w:rPr>
      </w:pPr>
    </w:p>
    <w:p w14:paraId="7198A2D5" w14:textId="77777777" w:rsidR="00BB07CB" w:rsidRPr="00475257" w:rsidRDefault="00BB07CB" w:rsidP="00823154">
      <w:pPr>
        <w:jc w:val="center"/>
        <w:rPr>
          <w:lang w:val="ru-RU"/>
        </w:rPr>
      </w:pPr>
    </w:p>
    <w:p w14:paraId="4C98F133" w14:textId="2269FD35" w:rsidR="00FF595A" w:rsidRPr="00475257" w:rsidRDefault="00FF595A" w:rsidP="00823154">
      <w:pPr>
        <w:jc w:val="center"/>
        <w:rPr>
          <w:lang w:val="ru-RU"/>
        </w:rPr>
      </w:pPr>
    </w:p>
    <w:p w14:paraId="57239F43" w14:textId="0CA1B259" w:rsidR="00FF595A" w:rsidRPr="00475257" w:rsidRDefault="00FF595A" w:rsidP="00823154">
      <w:pPr>
        <w:jc w:val="center"/>
        <w:rPr>
          <w:lang w:val="ru-RU"/>
        </w:rPr>
      </w:pPr>
    </w:p>
    <w:p w14:paraId="6DDB3084" w14:textId="77840BFC" w:rsidR="00FF595A" w:rsidRPr="00475257" w:rsidRDefault="00BB07CB" w:rsidP="00823154">
      <w:pPr>
        <w:jc w:val="center"/>
        <w:rPr>
          <w:b/>
          <w:bCs/>
          <w:lang w:val="ru-RU"/>
        </w:rPr>
      </w:pPr>
      <w:r w:rsidRPr="00475257">
        <w:rPr>
          <w:b/>
          <w:bCs/>
          <w:lang w:val="ru-RU"/>
        </w:rPr>
        <w:t>Пояснительная записка</w:t>
      </w:r>
    </w:p>
    <w:p w14:paraId="711A5AE6" w14:textId="36C3B71B" w:rsidR="00FF595A" w:rsidRPr="00475257" w:rsidRDefault="00BB07CB" w:rsidP="00823154">
      <w:pPr>
        <w:jc w:val="center"/>
        <w:rPr>
          <w:b/>
          <w:bCs/>
          <w:lang w:val="ru-RU"/>
        </w:rPr>
      </w:pPr>
      <w:r w:rsidRPr="00475257">
        <w:rPr>
          <w:b/>
          <w:bCs/>
          <w:lang w:val="ru-RU"/>
        </w:rPr>
        <w:t xml:space="preserve">к курсовой работе по </w:t>
      </w:r>
      <w:r w:rsidR="00FF595A" w:rsidRPr="00475257">
        <w:rPr>
          <w:b/>
          <w:bCs/>
          <w:lang w:val="ru-RU"/>
        </w:rPr>
        <w:t>дисциплине</w:t>
      </w:r>
    </w:p>
    <w:p w14:paraId="21BD1358" w14:textId="1F5D4244" w:rsidR="00FF595A" w:rsidRPr="00475257" w:rsidRDefault="00FF595A" w:rsidP="00823154">
      <w:pPr>
        <w:jc w:val="center"/>
        <w:rPr>
          <w:b/>
          <w:bCs/>
          <w:lang w:val="ru-RU"/>
        </w:rPr>
      </w:pPr>
      <w:r w:rsidRPr="00475257">
        <w:rPr>
          <w:b/>
          <w:bCs/>
          <w:lang w:val="ru-RU"/>
        </w:rPr>
        <w:t>«Алгоритмические языки и программирование»</w:t>
      </w:r>
    </w:p>
    <w:p w14:paraId="57C4007F" w14:textId="2878D85A" w:rsidR="00FF595A" w:rsidRPr="00475257" w:rsidRDefault="00FF595A" w:rsidP="00823154">
      <w:pPr>
        <w:jc w:val="center"/>
        <w:rPr>
          <w:b/>
          <w:bCs/>
          <w:lang w:val="ru-RU"/>
        </w:rPr>
      </w:pPr>
      <w:r w:rsidRPr="00475257">
        <w:rPr>
          <w:b/>
          <w:bCs/>
          <w:lang w:val="ru-RU"/>
        </w:rPr>
        <w:t>на тему</w:t>
      </w:r>
    </w:p>
    <w:p w14:paraId="3F10CA0A" w14:textId="4F4C5647" w:rsidR="00FF595A" w:rsidRPr="00D9087E" w:rsidRDefault="000D767C" w:rsidP="00823154">
      <w:pPr>
        <w:jc w:val="center"/>
      </w:pPr>
      <w:r>
        <w:rPr>
          <w:b/>
          <w:bCs/>
          <w:lang w:val="ru-RU"/>
        </w:rPr>
        <w:t>«</w:t>
      </w:r>
      <w:r w:rsidR="00D9087E">
        <w:rPr>
          <w:b/>
          <w:bCs/>
          <w:lang w:val="ru-RU"/>
        </w:rPr>
        <w:t>Информационная система»</w:t>
      </w:r>
    </w:p>
    <w:p w14:paraId="4378D671" w14:textId="0DC77596" w:rsidR="0093025B" w:rsidRPr="00475257" w:rsidRDefault="0093025B" w:rsidP="00823154">
      <w:pPr>
        <w:jc w:val="center"/>
        <w:rPr>
          <w:lang w:val="ru-RU"/>
        </w:rPr>
      </w:pPr>
    </w:p>
    <w:p w14:paraId="37F6A860" w14:textId="0CA63D26" w:rsidR="0093025B" w:rsidRPr="00475257" w:rsidRDefault="0093025B" w:rsidP="00823154">
      <w:pPr>
        <w:jc w:val="center"/>
        <w:rPr>
          <w:lang w:val="ru-RU"/>
        </w:rPr>
      </w:pPr>
    </w:p>
    <w:p w14:paraId="60849F36" w14:textId="5ADCD499" w:rsidR="0093025B" w:rsidRPr="00475257" w:rsidRDefault="0093025B" w:rsidP="00823154">
      <w:pPr>
        <w:jc w:val="center"/>
        <w:rPr>
          <w:lang w:val="ru-RU"/>
        </w:rPr>
      </w:pPr>
    </w:p>
    <w:p w14:paraId="64D4E6B1" w14:textId="56A310D5" w:rsidR="0093025B" w:rsidRPr="00475257" w:rsidRDefault="0093025B" w:rsidP="00823154">
      <w:pPr>
        <w:jc w:val="center"/>
        <w:rPr>
          <w:lang w:val="ru-RU"/>
        </w:rPr>
      </w:pPr>
    </w:p>
    <w:p w14:paraId="48C990DF" w14:textId="77C79E83" w:rsidR="0093025B" w:rsidRPr="00475257" w:rsidRDefault="0093025B" w:rsidP="00823154">
      <w:pPr>
        <w:jc w:val="center"/>
        <w:rPr>
          <w:lang w:val="ru-RU"/>
        </w:rPr>
      </w:pPr>
    </w:p>
    <w:p w14:paraId="4019102F" w14:textId="1C8EBA03" w:rsidR="0093025B" w:rsidRPr="00475257" w:rsidRDefault="0093025B" w:rsidP="00823154">
      <w:pPr>
        <w:jc w:val="center"/>
        <w:rPr>
          <w:lang w:val="ru-RU"/>
        </w:rPr>
      </w:pPr>
    </w:p>
    <w:p w14:paraId="2A82BDE3" w14:textId="6618AED0" w:rsidR="0093025B" w:rsidRPr="00475257" w:rsidRDefault="0093025B" w:rsidP="00823154">
      <w:pPr>
        <w:jc w:val="center"/>
        <w:rPr>
          <w:lang w:val="ru-RU"/>
        </w:rPr>
      </w:pPr>
    </w:p>
    <w:p w14:paraId="5BF75361" w14:textId="77777777" w:rsidR="003F3E39" w:rsidRPr="00475257" w:rsidRDefault="003F3E39" w:rsidP="00823154">
      <w:pPr>
        <w:jc w:val="center"/>
        <w:rPr>
          <w:lang w:val="ru-RU"/>
        </w:rPr>
      </w:pPr>
    </w:p>
    <w:p w14:paraId="5770E1F5" w14:textId="20995CD5" w:rsidR="0093025B" w:rsidRPr="00475257" w:rsidRDefault="0093025B" w:rsidP="00823154">
      <w:pPr>
        <w:jc w:val="center"/>
        <w:rPr>
          <w:lang w:val="ru-RU"/>
        </w:rPr>
      </w:pPr>
    </w:p>
    <w:p w14:paraId="368B0F47" w14:textId="0FD5DD9A" w:rsidR="0093025B" w:rsidRPr="00475257" w:rsidRDefault="0093025B" w:rsidP="00823154">
      <w:pPr>
        <w:jc w:val="center"/>
        <w:rPr>
          <w:lang w:val="ru-RU"/>
        </w:rPr>
      </w:pPr>
    </w:p>
    <w:p w14:paraId="1AA32960" w14:textId="007705D8" w:rsidR="0093025B" w:rsidRPr="00475257" w:rsidRDefault="0093025B" w:rsidP="00823154">
      <w:pPr>
        <w:jc w:val="center"/>
        <w:rPr>
          <w:lang w:val="ru-RU"/>
        </w:rPr>
      </w:pPr>
    </w:p>
    <w:p w14:paraId="7127EB42" w14:textId="5BA9EA35" w:rsidR="0093025B" w:rsidRPr="00475257" w:rsidRDefault="0093025B" w:rsidP="00823154">
      <w:pPr>
        <w:jc w:val="right"/>
        <w:rPr>
          <w:lang w:val="ru-RU"/>
        </w:rPr>
      </w:pPr>
      <w:r w:rsidRPr="00475257">
        <w:rPr>
          <w:lang w:val="ru-RU"/>
        </w:rPr>
        <w:t>Выполнил: студент гр. 043</w:t>
      </w:r>
    </w:p>
    <w:p w14:paraId="208AD304" w14:textId="0B261147" w:rsidR="0093025B" w:rsidRPr="00475257" w:rsidRDefault="0093025B" w:rsidP="00823154">
      <w:pPr>
        <w:jc w:val="right"/>
        <w:rPr>
          <w:lang w:val="ru-RU"/>
        </w:rPr>
      </w:pPr>
    </w:p>
    <w:p w14:paraId="31680BDB" w14:textId="2EE31F99" w:rsidR="0093025B" w:rsidRPr="00475257" w:rsidRDefault="0093025B" w:rsidP="00823154">
      <w:pPr>
        <w:jc w:val="right"/>
        <w:rPr>
          <w:lang w:val="ru-RU"/>
        </w:rPr>
      </w:pPr>
      <w:r w:rsidRPr="00475257">
        <w:rPr>
          <w:lang w:val="ru-RU"/>
        </w:rPr>
        <w:t xml:space="preserve">Проверил: </w:t>
      </w:r>
      <w:r w:rsidR="00BB07CB" w:rsidRPr="00475257">
        <w:rPr>
          <w:lang w:val="ru-RU"/>
        </w:rPr>
        <w:t>доцент</w:t>
      </w:r>
    </w:p>
    <w:p w14:paraId="05AD4F36" w14:textId="20A42DCF" w:rsidR="0093025B" w:rsidRPr="000D767C" w:rsidRDefault="00BB07CB" w:rsidP="00823154">
      <w:pPr>
        <w:jc w:val="right"/>
      </w:pPr>
      <w:r w:rsidRPr="00475257">
        <w:rPr>
          <w:lang w:val="ru-RU"/>
        </w:rPr>
        <w:t>Антипов</w:t>
      </w:r>
      <w:r w:rsidRPr="000D767C">
        <w:t xml:space="preserve"> </w:t>
      </w:r>
      <w:r w:rsidRPr="00475257">
        <w:rPr>
          <w:lang w:val="ru-RU"/>
        </w:rPr>
        <w:t>О</w:t>
      </w:r>
      <w:r w:rsidRPr="000D767C">
        <w:t>.</w:t>
      </w:r>
      <w:r w:rsidRPr="00475257">
        <w:rPr>
          <w:lang w:val="ru-RU"/>
        </w:rPr>
        <w:t>В</w:t>
      </w:r>
      <w:r w:rsidRPr="000D767C">
        <w:t>.</w:t>
      </w:r>
    </w:p>
    <w:p w14:paraId="2DA722CC" w14:textId="7FEEB4C9" w:rsidR="0093025B" w:rsidRPr="000D767C" w:rsidRDefault="0093025B" w:rsidP="00823154">
      <w:pPr>
        <w:jc w:val="center"/>
      </w:pPr>
    </w:p>
    <w:p w14:paraId="039A8A92" w14:textId="5AC2A6C7" w:rsidR="0093025B" w:rsidRPr="000D767C" w:rsidRDefault="0093025B" w:rsidP="00823154">
      <w:pPr>
        <w:jc w:val="center"/>
      </w:pPr>
    </w:p>
    <w:p w14:paraId="788512C8" w14:textId="242E717A" w:rsidR="0093025B" w:rsidRPr="000D767C" w:rsidRDefault="0093025B" w:rsidP="00823154">
      <w:pPr>
        <w:jc w:val="center"/>
      </w:pPr>
    </w:p>
    <w:p w14:paraId="24C421AD" w14:textId="15442668" w:rsidR="0093025B" w:rsidRPr="000D767C" w:rsidRDefault="0093025B" w:rsidP="00823154">
      <w:pPr>
        <w:jc w:val="center"/>
      </w:pPr>
    </w:p>
    <w:p w14:paraId="72822B69" w14:textId="77777777" w:rsidR="00BB07CB" w:rsidRPr="000D767C" w:rsidRDefault="00BB07CB" w:rsidP="00823154">
      <w:pPr>
        <w:jc w:val="center"/>
      </w:pPr>
    </w:p>
    <w:p w14:paraId="2944AE52" w14:textId="37EE046C" w:rsidR="00BB07CB" w:rsidRPr="00D9087E" w:rsidRDefault="0093025B" w:rsidP="00BB07CB">
      <w:pPr>
        <w:jc w:val="center"/>
        <w:rPr>
          <w:lang w:val="ru-RU"/>
        </w:rPr>
      </w:pPr>
      <w:r w:rsidRPr="00475257">
        <w:rPr>
          <w:lang w:val="ru-RU"/>
        </w:rPr>
        <w:t>Рязань</w:t>
      </w:r>
      <w:r w:rsidRPr="000D767C">
        <w:t>, 202</w:t>
      </w:r>
      <w:r w:rsidR="00D9087E">
        <w:rPr>
          <w:lang w:val="ru-RU"/>
        </w:rPr>
        <w:t>2</w:t>
      </w:r>
    </w:p>
    <w:sdt>
      <w:sdtPr>
        <w:rPr>
          <w:rFonts w:asciiTheme="minorHAnsi" w:eastAsiaTheme="minorHAnsi" w:hAnsiTheme="minorHAnsi" w:cstheme="minorBidi"/>
          <w:b w:val="0"/>
          <w:sz w:val="28"/>
          <w:szCs w:val="22"/>
          <w:lang w:val="ru-RU"/>
        </w:rPr>
        <w:id w:val="118933278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68FD31D0" w14:textId="71E0A05A" w:rsidR="00BB07CB" w:rsidRPr="003E695D" w:rsidRDefault="00BB07CB">
          <w:pPr>
            <w:pStyle w:val="a5"/>
          </w:pPr>
          <w:r w:rsidRPr="00475257">
            <w:rPr>
              <w:lang w:val="ru-RU"/>
            </w:rPr>
            <w:t>Содержание</w:t>
          </w:r>
        </w:p>
        <w:p w14:paraId="35951E48" w14:textId="7D1E746C" w:rsidR="00D9087E" w:rsidRDefault="00BB07CB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r w:rsidRPr="00475257">
            <w:rPr>
              <w:lang w:val="ru-RU"/>
            </w:rPr>
            <w:fldChar w:fldCharType="begin"/>
          </w:r>
          <w:r w:rsidRPr="003E695D">
            <w:instrText xml:space="preserve"> TOC \o "1-3" \h \z \u </w:instrText>
          </w:r>
          <w:r w:rsidRPr="00475257">
            <w:rPr>
              <w:lang w:val="ru-RU"/>
            </w:rPr>
            <w:fldChar w:fldCharType="separate"/>
          </w:r>
          <w:hyperlink w:anchor="_Toc103095120" w:history="1">
            <w:r w:rsidR="00D9087E" w:rsidRPr="00347463">
              <w:rPr>
                <w:rStyle w:val="a6"/>
                <w:noProof/>
                <w:lang w:val="ru-RU"/>
              </w:rPr>
              <w:t>Задание</w:t>
            </w:r>
            <w:r w:rsidR="00D9087E">
              <w:rPr>
                <w:noProof/>
                <w:webHidden/>
              </w:rPr>
              <w:tab/>
            </w:r>
            <w:r w:rsidR="00D9087E">
              <w:rPr>
                <w:noProof/>
                <w:webHidden/>
              </w:rPr>
              <w:fldChar w:fldCharType="begin"/>
            </w:r>
            <w:r w:rsidR="00D9087E">
              <w:rPr>
                <w:noProof/>
                <w:webHidden/>
              </w:rPr>
              <w:instrText xml:space="preserve"> PAGEREF _Toc103095120 \h </w:instrText>
            </w:r>
            <w:r w:rsidR="00D9087E">
              <w:rPr>
                <w:noProof/>
                <w:webHidden/>
              </w:rPr>
            </w:r>
            <w:r w:rsidR="00D9087E">
              <w:rPr>
                <w:noProof/>
                <w:webHidden/>
              </w:rPr>
              <w:fldChar w:fldCharType="separate"/>
            </w:r>
            <w:r w:rsidR="00D9087E">
              <w:rPr>
                <w:noProof/>
                <w:webHidden/>
              </w:rPr>
              <w:t>3</w:t>
            </w:r>
            <w:r w:rsidR="00D9087E">
              <w:rPr>
                <w:noProof/>
                <w:webHidden/>
              </w:rPr>
              <w:fldChar w:fldCharType="end"/>
            </w:r>
          </w:hyperlink>
        </w:p>
        <w:p w14:paraId="34B78487" w14:textId="19160DBC" w:rsidR="00D9087E" w:rsidRDefault="00D9087E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095121" w:history="1">
            <w:r w:rsidRPr="00347463">
              <w:rPr>
                <w:rStyle w:val="a6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095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63F6BF" w14:textId="4727F856" w:rsidR="00D9087E" w:rsidRDefault="00D9087E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095122" w:history="1">
            <w:r w:rsidRPr="00347463">
              <w:rPr>
                <w:rStyle w:val="a6"/>
                <w:noProof/>
              </w:rPr>
              <w:t>Анализ задания и математическая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095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FDF712" w14:textId="6D36BF92" w:rsidR="00D9087E" w:rsidRDefault="00D9087E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095123" w:history="1">
            <w:r w:rsidRPr="00347463">
              <w:rPr>
                <w:rStyle w:val="a6"/>
                <w:noProof/>
              </w:rPr>
              <w:t>Разработка схемы алгоритма и ее о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095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FC46C8" w14:textId="0BFC7C1F" w:rsidR="00D9087E" w:rsidRDefault="00D9087E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095124" w:history="1">
            <w:r w:rsidRPr="00347463">
              <w:rPr>
                <w:rStyle w:val="a6"/>
                <w:noProof/>
                <w:lang w:val="ru-RU"/>
              </w:rPr>
              <w:t>Основной моду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095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3426F2" w14:textId="2A009006" w:rsidR="00D9087E" w:rsidRDefault="00D9087E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095125" w:history="1">
            <w:r w:rsidRPr="00347463">
              <w:rPr>
                <w:rStyle w:val="a6"/>
                <w:noProof/>
                <w:lang w:val="ru-RU"/>
              </w:rPr>
              <w:t>Модуль TUI.p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095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C6E5E9" w14:textId="1A4F80EB" w:rsidR="00D9087E" w:rsidRDefault="00D9087E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095126" w:history="1">
            <w:r w:rsidRPr="00347463">
              <w:rPr>
                <w:rStyle w:val="a6"/>
                <w:noProof/>
                <w:lang w:val="ru-RU"/>
              </w:rPr>
              <w:t>Модуль DB.p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095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6EFDE0" w14:textId="16EE9604" w:rsidR="00D9087E" w:rsidRDefault="00D9087E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095127" w:history="1">
            <w:r w:rsidRPr="00347463">
              <w:rPr>
                <w:rStyle w:val="a6"/>
                <w:noProof/>
                <w:lang w:val="ru-RU"/>
              </w:rPr>
              <w:t xml:space="preserve">Модуль </w:t>
            </w:r>
            <w:r w:rsidRPr="00347463">
              <w:rPr>
                <w:rStyle w:val="a6"/>
                <w:noProof/>
              </w:rPr>
              <w:t>StringHelper</w:t>
            </w:r>
            <w:r w:rsidRPr="00347463">
              <w:rPr>
                <w:rStyle w:val="a6"/>
                <w:noProof/>
                <w:lang w:val="ru-RU"/>
              </w:rPr>
              <w:t>.</w:t>
            </w:r>
            <w:r w:rsidRPr="00347463">
              <w:rPr>
                <w:rStyle w:val="a6"/>
                <w:noProof/>
              </w:rPr>
              <w:t>p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095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0E593C" w14:textId="53E385ED" w:rsidR="00D9087E" w:rsidRDefault="00D9087E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095128" w:history="1">
            <w:r w:rsidRPr="00347463">
              <w:rPr>
                <w:rStyle w:val="a6"/>
                <w:noProof/>
              </w:rPr>
              <w:t>Разработка программы и ее о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095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822AFD" w14:textId="04D67FC9" w:rsidR="00D9087E" w:rsidRDefault="00D9087E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095129" w:history="1">
            <w:r w:rsidRPr="00347463">
              <w:rPr>
                <w:rStyle w:val="a6"/>
                <w:noProof/>
              </w:rPr>
              <w:t>Инструкция по пользованию разработанной програм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095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B7FDBB" w14:textId="14C81475" w:rsidR="00D9087E" w:rsidRDefault="00D9087E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095130" w:history="1">
            <w:r w:rsidRPr="00347463">
              <w:rPr>
                <w:rStyle w:val="a6"/>
                <w:noProof/>
                <w:lang w:val="ru-RU"/>
              </w:rPr>
              <w:t>Минимальные систем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095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8DD643" w14:textId="4D531D1D" w:rsidR="00D9087E" w:rsidRDefault="00D9087E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095131" w:history="1">
            <w:r w:rsidRPr="00347463">
              <w:rPr>
                <w:rStyle w:val="a6"/>
                <w:noProof/>
                <w:lang w:val="ru-RU"/>
              </w:rPr>
              <w:t>Список фай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095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618E53" w14:textId="05A36635" w:rsidR="00D9087E" w:rsidRDefault="00D9087E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095132" w:history="1">
            <w:r w:rsidRPr="00347463">
              <w:rPr>
                <w:rStyle w:val="a6"/>
                <w:noProof/>
              </w:rPr>
              <w:t>Результаты отлад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095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9DD2A8" w14:textId="7F5E920A" w:rsidR="00D9087E" w:rsidRDefault="00D9087E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095133" w:history="1">
            <w:r w:rsidRPr="00347463">
              <w:rPr>
                <w:rStyle w:val="a6"/>
                <w:noProof/>
              </w:rPr>
              <w:t>Решение контрольных примеров и проверка правильности функционирован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095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A73BF8" w14:textId="7871B535" w:rsidR="00D9087E" w:rsidRDefault="00D9087E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095134" w:history="1">
            <w:r w:rsidRPr="00347463">
              <w:rPr>
                <w:rStyle w:val="a6"/>
                <w:noProof/>
              </w:rPr>
              <w:t>Календарь выполнения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095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B450C4" w14:textId="1D8EDC93" w:rsidR="00D9087E" w:rsidRDefault="00D9087E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095135" w:history="1">
            <w:r w:rsidRPr="00347463">
              <w:rPr>
                <w:rStyle w:val="a6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095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8B4779" w14:textId="5C755A31" w:rsidR="00D9087E" w:rsidRDefault="00D9087E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ru-RU" w:eastAsia="ru-RU"/>
            </w:rPr>
          </w:pPr>
          <w:hyperlink w:anchor="_Toc103095136" w:history="1">
            <w:r w:rsidRPr="00347463">
              <w:rPr>
                <w:rStyle w:val="a6"/>
                <w:noProof/>
              </w:rPr>
              <w:t>Приложение: код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3095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6CD7B8" w14:textId="43B5EEC0" w:rsidR="00BB07CB" w:rsidRPr="003E695D" w:rsidRDefault="00BB07CB">
          <w:r w:rsidRPr="00475257">
            <w:rPr>
              <w:b/>
              <w:bCs/>
              <w:noProof/>
              <w:lang w:val="ru-RU"/>
            </w:rPr>
            <w:fldChar w:fldCharType="end"/>
          </w:r>
        </w:p>
      </w:sdtContent>
    </w:sdt>
    <w:p w14:paraId="38AB06ED" w14:textId="77777777" w:rsidR="00BB07CB" w:rsidRPr="003E695D" w:rsidRDefault="00BB07CB" w:rsidP="00BB07CB"/>
    <w:p w14:paraId="470E7264" w14:textId="77777777" w:rsidR="00BB07CB" w:rsidRPr="003E695D" w:rsidRDefault="00BB07CB">
      <w:pPr>
        <w:spacing w:after="160" w:line="259" w:lineRule="auto"/>
        <w:ind w:firstLine="0"/>
      </w:pPr>
      <w:r w:rsidRPr="003E695D">
        <w:br w:type="page"/>
      </w:r>
    </w:p>
    <w:p w14:paraId="23475BD8" w14:textId="5E4CE588" w:rsidR="00BB07CB" w:rsidRPr="00475257" w:rsidRDefault="00BB07CB" w:rsidP="00BB07CB">
      <w:pPr>
        <w:jc w:val="center"/>
        <w:rPr>
          <w:lang w:val="ru-RU"/>
        </w:rPr>
      </w:pPr>
      <w:r w:rsidRPr="00475257">
        <w:rPr>
          <w:lang w:val="ru-RU"/>
        </w:rPr>
        <w:lastRenderedPageBreak/>
        <w:t>Министерство науки и высшего образования Российской Федерации</w:t>
      </w:r>
    </w:p>
    <w:p w14:paraId="039B41D8" w14:textId="77777777" w:rsidR="00BB07CB" w:rsidRPr="00475257" w:rsidRDefault="00BB07CB" w:rsidP="00BB07CB">
      <w:pPr>
        <w:jc w:val="center"/>
        <w:rPr>
          <w:lang w:val="ru-RU"/>
        </w:rPr>
      </w:pPr>
      <w:r w:rsidRPr="00475257">
        <w:rPr>
          <w:lang w:val="ru-RU"/>
        </w:rPr>
        <w:t>Федеральное государственное бюджетное образовательное учреждение</w:t>
      </w:r>
    </w:p>
    <w:p w14:paraId="76399CCF" w14:textId="77777777" w:rsidR="00BB07CB" w:rsidRPr="00475257" w:rsidRDefault="00BB07CB" w:rsidP="00BB07CB">
      <w:pPr>
        <w:jc w:val="center"/>
        <w:rPr>
          <w:lang w:val="ru-RU"/>
        </w:rPr>
      </w:pPr>
      <w:r w:rsidRPr="00475257">
        <w:rPr>
          <w:lang w:val="ru-RU"/>
        </w:rPr>
        <w:t>высшего образования</w:t>
      </w:r>
    </w:p>
    <w:p w14:paraId="1B41AAE3" w14:textId="77777777" w:rsidR="00BB07CB" w:rsidRPr="00475257" w:rsidRDefault="00BB07CB" w:rsidP="00BB07CB">
      <w:pPr>
        <w:jc w:val="center"/>
        <w:rPr>
          <w:lang w:val="ru-RU"/>
        </w:rPr>
      </w:pPr>
      <w:r w:rsidRPr="00475257">
        <w:rPr>
          <w:lang w:val="ru-RU"/>
        </w:rPr>
        <w:t>“Рязанский государственный радиотехнический университет</w:t>
      </w:r>
    </w:p>
    <w:p w14:paraId="41457957" w14:textId="77777777" w:rsidR="00BB07CB" w:rsidRPr="00475257" w:rsidRDefault="00BB07CB" w:rsidP="00BB07CB">
      <w:pPr>
        <w:jc w:val="center"/>
        <w:rPr>
          <w:lang w:val="ru-RU"/>
        </w:rPr>
      </w:pPr>
      <w:r w:rsidRPr="00475257">
        <w:rPr>
          <w:lang w:val="ru-RU"/>
        </w:rPr>
        <w:t>имени В. Ф. Уткина”</w:t>
      </w:r>
    </w:p>
    <w:p w14:paraId="6A002990" w14:textId="1B7A7A08" w:rsidR="00BB07CB" w:rsidRPr="00475257" w:rsidRDefault="00BB07CB" w:rsidP="00BB07CB">
      <w:pPr>
        <w:jc w:val="center"/>
        <w:rPr>
          <w:lang w:val="ru-RU"/>
        </w:rPr>
      </w:pPr>
    </w:p>
    <w:p w14:paraId="44A837DC" w14:textId="77777777" w:rsidR="00BB07CB" w:rsidRPr="00475257" w:rsidRDefault="00BB07CB" w:rsidP="00BB07CB">
      <w:pPr>
        <w:jc w:val="center"/>
        <w:rPr>
          <w:lang w:val="ru-RU"/>
        </w:rPr>
      </w:pPr>
    </w:p>
    <w:p w14:paraId="1A8256AF" w14:textId="7FC7DDA7" w:rsidR="00BB07CB" w:rsidRPr="00475257" w:rsidRDefault="00BB07CB" w:rsidP="00BB07CB">
      <w:pPr>
        <w:pStyle w:val="1"/>
        <w:jc w:val="center"/>
        <w:rPr>
          <w:lang w:val="ru-RU"/>
        </w:rPr>
      </w:pPr>
      <w:bookmarkStart w:id="0" w:name="_Toc103095120"/>
      <w:r w:rsidRPr="00475257">
        <w:rPr>
          <w:lang w:val="ru-RU"/>
        </w:rPr>
        <w:t>Задание</w:t>
      </w:r>
      <w:bookmarkEnd w:id="0"/>
    </w:p>
    <w:p w14:paraId="318F5711" w14:textId="6A860441" w:rsidR="00BB07CB" w:rsidRPr="00475257" w:rsidRDefault="00BB07CB" w:rsidP="00BB07CB">
      <w:pPr>
        <w:jc w:val="center"/>
        <w:rPr>
          <w:lang w:val="ru-RU"/>
        </w:rPr>
      </w:pPr>
      <w:r w:rsidRPr="00475257">
        <w:rPr>
          <w:lang w:val="ru-RU"/>
        </w:rPr>
        <w:t>на курсовую работу по дисциплине</w:t>
      </w:r>
    </w:p>
    <w:p w14:paraId="2BA47715" w14:textId="77777777" w:rsidR="00BB07CB" w:rsidRPr="00475257" w:rsidRDefault="00BB07CB" w:rsidP="00BB07CB">
      <w:pPr>
        <w:jc w:val="center"/>
        <w:rPr>
          <w:lang w:val="ru-RU"/>
        </w:rPr>
      </w:pPr>
      <w:r w:rsidRPr="00475257">
        <w:rPr>
          <w:lang w:val="ru-RU"/>
        </w:rPr>
        <w:t>«Алгоритмические языки и программирование»</w:t>
      </w:r>
    </w:p>
    <w:p w14:paraId="325E3078" w14:textId="4E7190DB" w:rsidR="00BB07CB" w:rsidRPr="00475257" w:rsidRDefault="00BB07CB" w:rsidP="00BB07CB">
      <w:pPr>
        <w:jc w:val="center"/>
        <w:rPr>
          <w:lang w:val="ru-RU"/>
        </w:rPr>
      </w:pPr>
      <w:r w:rsidRPr="00475257">
        <w:rPr>
          <w:lang w:val="ru-RU"/>
        </w:rPr>
        <w:t xml:space="preserve">студенту </w:t>
      </w:r>
    </w:p>
    <w:p w14:paraId="2D957629" w14:textId="5058B0AE" w:rsidR="00BB07CB" w:rsidRPr="00475257" w:rsidRDefault="00BB07CB" w:rsidP="00BB07CB">
      <w:pPr>
        <w:jc w:val="center"/>
        <w:rPr>
          <w:lang w:val="ru-RU"/>
        </w:rPr>
      </w:pPr>
    </w:p>
    <w:p w14:paraId="757ED242" w14:textId="1D552005" w:rsidR="00BB07CB" w:rsidRPr="00475257" w:rsidRDefault="00BB07CB" w:rsidP="00BB07CB">
      <w:pPr>
        <w:jc w:val="center"/>
        <w:rPr>
          <w:lang w:val="ru-RU"/>
        </w:rPr>
      </w:pPr>
    </w:p>
    <w:p w14:paraId="16A0F860" w14:textId="270D23EB" w:rsidR="00BB07CB" w:rsidRPr="00475257" w:rsidRDefault="00BB07CB" w:rsidP="00BB07CB">
      <w:pPr>
        <w:jc w:val="center"/>
        <w:rPr>
          <w:lang w:val="ru-RU"/>
        </w:rPr>
      </w:pPr>
    </w:p>
    <w:p w14:paraId="3E27C703" w14:textId="170A935C" w:rsidR="00BB07CB" w:rsidRPr="00475257" w:rsidRDefault="00BB07CB" w:rsidP="00BB07CB">
      <w:pPr>
        <w:jc w:val="center"/>
        <w:rPr>
          <w:lang w:val="ru-RU"/>
        </w:rPr>
      </w:pPr>
    </w:p>
    <w:p w14:paraId="0BC3FF06" w14:textId="77777777" w:rsidR="00BB07CB" w:rsidRPr="00475257" w:rsidRDefault="00BB07CB" w:rsidP="00BB07CB">
      <w:pPr>
        <w:jc w:val="center"/>
        <w:rPr>
          <w:lang w:val="ru-RU"/>
        </w:rPr>
      </w:pPr>
    </w:p>
    <w:p w14:paraId="50ADAD25" w14:textId="6EA0F61D" w:rsidR="00BB07CB" w:rsidRPr="00D9087E" w:rsidRDefault="00D9087E" w:rsidP="00D9087E">
      <w:pPr>
        <w:jc w:val="both"/>
        <w:rPr>
          <w:lang w:val="ru-RU"/>
        </w:rPr>
      </w:pPr>
      <w:r w:rsidRPr="00D9087E">
        <w:rPr>
          <w:lang w:val="ru-RU"/>
        </w:rPr>
        <w:t>Разработать программу создания-редактирования-удаления таблиц произвольной длины с произвольным числом столбцов. Для каждого столбца задаётся тип данных – текстовый или числовой. В программе должны быть предусмотрены функции добавления и удаления строк и столбцов в созданных таблицах, поиск информации по заданному ключу, а также сортировка строк по заданному столбцу по возрастанию или убыванию. Программа должна адекватно пролистывать страницу, отображая несколько столбцов и строк на одном экране, а также отображая информацию с какого по какой столбец и строка отображаются в данный момент. В программе должно быть создано не менее 4 таблиц, с количеством строк не менее 10, и различным числом столбцов от 4 до 10.</w:t>
      </w:r>
    </w:p>
    <w:p w14:paraId="5121D316" w14:textId="19ABC2F1" w:rsidR="00BB07CB" w:rsidRPr="00475257" w:rsidRDefault="00BB07CB" w:rsidP="00BB07CB">
      <w:pPr>
        <w:jc w:val="center"/>
        <w:rPr>
          <w:lang w:val="ru-RU"/>
        </w:rPr>
      </w:pPr>
    </w:p>
    <w:p w14:paraId="6D626A1F" w14:textId="738E078B" w:rsidR="00BB07CB" w:rsidRPr="00475257" w:rsidRDefault="00BB07CB" w:rsidP="00BB07CB">
      <w:pPr>
        <w:jc w:val="center"/>
        <w:rPr>
          <w:lang w:val="ru-RU"/>
        </w:rPr>
      </w:pPr>
    </w:p>
    <w:p w14:paraId="2AC44912" w14:textId="6A02EE11" w:rsidR="00BB07CB" w:rsidRPr="00475257" w:rsidRDefault="00BB07CB" w:rsidP="00BB07CB">
      <w:pPr>
        <w:jc w:val="center"/>
        <w:rPr>
          <w:lang w:val="ru-RU"/>
        </w:rPr>
      </w:pPr>
    </w:p>
    <w:p w14:paraId="0D73F5B8" w14:textId="77777777" w:rsidR="00BB07CB" w:rsidRPr="00475257" w:rsidRDefault="00BB07CB" w:rsidP="00BB07CB">
      <w:pPr>
        <w:jc w:val="center"/>
        <w:rPr>
          <w:lang w:val="ru-RU"/>
        </w:rPr>
      </w:pPr>
    </w:p>
    <w:p w14:paraId="3374DF07" w14:textId="75CF0702" w:rsidR="00BB07CB" w:rsidRDefault="00BB07CB" w:rsidP="00BB07CB">
      <w:pPr>
        <w:jc w:val="right"/>
        <w:rPr>
          <w:lang w:val="ru-RU"/>
        </w:rPr>
      </w:pPr>
      <w:r w:rsidRPr="00475257">
        <w:rPr>
          <w:lang w:val="ru-RU"/>
        </w:rPr>
        <w:t>Срок представления работы к защите:</w:t>
      </w:r>
    </w:p>
    <w:p w14:paraId="224CD5AF" w14:textId="77777777" w:rsidR="00E03680" w:rsidRPr="00475257" w:rsidRDefault="00E03680" w:rsidP="00BB07CB">
      <w:pPr>
        <w:jc w:val="right"/>
        <w:rPr>
          <w:lang w:val="ru-RU"/>
        </w:rPr>
      </w:pPr>
    </w:p>
    <w:p w14:paraId="0C22EF46" w14:textId="77777777" w:rsidR="00BB07CB" w:rsidRPr="00475257" w:rsidRDefault="00BB07CB" w:rsidP="00BB07CB">
      <w:pPr>
        <w:jc w:val="right"/>
        <w:rPr>
          <w:lang w:val="ru-RU"/>
        </w:rPr>
      </w:pPr>
      <w:r w:rsidRPr="00475257">
        <w:rPr>
          <w:lang w:val="ru-RU"/>
        </w:rPr>
        <w:t>Дата выдачи задания:</w:t>
      </w:r>
    </w:p>
    <w:p w14:paraId="3342057B" w14:textId="77777777" w:rsidR="00BB07CB" w:rsidRPr="00475257" w:rsidRDefault="00BB07CB" w:rsidP="00BB07CB">
      <w:pPr>
        <w:jc w:val="right"/>
        <w:rPr>
          <w:lang w:val="ru-RU"/>
        </w:rPr>
      </w:pPr>
    </w:p>
    <w:p w14:paraId="0657E476" w14:textId="6290D3C9" w:rsidR="00BB07CB" w:rsidRPr="00475257" w:rsidRDefault="00BB07CB" w:rsidP="00BB07CB">
      <w:pPr>
        <w:jc w:val="right"/>
        <w:rPr>
          <w:lang w:val="ru-RU"/>
        </w:rPr>
      </w:pPr>
      <w:r w:rsidRPr="00475257">
        <w:rPr>
          <w:lang w:val="ru-RU"/>
        </w:rPr>
        <w:t>Преподаватель: Антипов О.В.</w:t>
      </w:r>
    </w:p>
    <w:p w14:paraId="6919BD27" w14:textId="77777777" w:rsidR="00BB07CB" w:rsidRPr="00475257" w:rsidRDefault="00BB07CB">
      <w:pPr>
        <w:spacing w:after="160" w:line="259" w:lineRule="auto"/>
        <w:ind w:firstLine="0"/>
        <w:rPr>
          <w:lang w:val="ru-RU"/>
        </w:rPr>
      </w:pPr>
      <w:r w:rsidRPr="00475257">
        <w:rPr>
          <w:lang w:val="ru-RU"/>
        </w:rPr>
        <w:br w:type="page"/>
      </w:r>
    </w:p>
    <w:p w14:paraId="31B0B15C" w14:textId="14F6FF47" w:rsidR="00BB07CB" w:rsidRPr="00475257" w:rsidRDefault="00BB07CB" w:rsidP="00BB07CB">
      <w:pPr>
        <w:pStyle w:val="Heading1withpagebreak"/>
      </w:pPr>
      <w:bookmarkStart w:id="1" w:name="_Toc103095121"/>
      <w:r w:rsidRPr="00475257">
        <w:lastRenderedPageBreak/>
        <w:t>Введение</w:t>
      </w:r>
      <w:bookmarkEnd w:id="1"/>
    </w:p>
    <w:p w14:paraId="4E55DE0A" w14:textId="62AC068E" w:rsidR="00BB07CB" w:rsidRPr="00475257" w:rsidRDefault="00BB07CB" w:rsidP="00BB07CB">
      <w:pPr>
        <w:rPr>
          <w:lang w:val="ru-RU"/>
        </w:rPr>
      </w:pPr>
      <w:r w:rsidRPr="00475257">
        <w:rPr>
          <w:lang w:val="ru-RU"/>
        </w:rPr>
        <w:t xml:space="preserve">Данная курсовая работа является заключительным этапом в изучении предмета «Алгоритмические языки и программирование». Программный продукт разрабатывается в программной среде </w:t>
      </w:r>
      <w:proofErr w:type="spellStart"/>
      <w:r w:rsidRPr="00475257">
        <w:rPr>
          <w:lang w:val="ru-RU"/>
        </w:rPr>
        <w:t>Pascal</w:t>
      </w:r>
      <w:proofErr w:type="spellEnd"/>
      <w:r w:rsidRPr="00475257">
        <w:rPr>
          <w:lang w:val="ru-RU"/>
        </w:rPr>
        <w:t xml:space="preserve"> ABC. </w:t>
      </w:r>
    </w:p>
    <w:p w14:paraId="7D2A142B" w14:textId="2EDEC053" w:rsidR="00BB07CB" w:rsidRPr="00475257" w:rsidRDefault="00BB07CB" w:rsidP="00BB07CB">
      <w:pPr>
        <w:rPr>
          <w:lang w:val="ru-RU"/>
        </w:rPr>
      </w:pPr>
      <w:r w:rsidRPr="00475257">
        <w:rPr>
          <w:lang w:val="ru-RU"/>
        </w:rPr>
        <w:t>Целью проектирования данн</w:t>
      </w:r>
      <w:r w:rsidR="00331600" w:rsidRPr="00475257">
        <w:rPr>
          <w:lang w:val="ru-RU"/>
        </w:rPr>
        <w:t xml:space="preserve">ой работы </w:t>
      </w:r>
      <w:r w:rsidRPr="00475257">
        <w:rPr>
          <w:lang w:val="ru-RU"/>
        </w:rPr>
        <w:t>является создание</w:t>
      </w:r>
      <w:r w:rsidR="00331600" w:rsidRPr="00475257">
        <w:rPr>
          <w:lang w:val="ru-RU"/>
        </w:rPr>
        <w:t xml:space="preserve"> </w:t>
      </w:r>
      <w:r w:rsidRPr="00475257">
        <w:rPr>
          <w:lang w:val="ru-RU"/>
        </w:rPr>
        <w:t>именованной совокупности данных, отражающей состояние объектов и их</w:t>
      </w:r>
      <w:r w:rsidR="001A5039" w:rsidRPr="00475257">
        <w:rPr>
          <w:lang w:val="ru-RU"/>
        </w:rPr>
        <w:t xml:space="preserve"> </w:t>
      </w:r>
      <w:r w:rsidRPr="00475257">
        <w:rPr>
          <w:lang w:val="ru-RU"/>
        </w:rPr>
        <w:t>отношений в</w:t>
      </w:r>
      <w:r w:rsidR="00D9087E">
        <w:rPr>
          <w:lang w:val="ru-RU"/>
        </w:rPr>
        <w:t> </w:t>
      </w:r>
      <w:r w:rsidRPr="00475257">
        <w:rPr>
          <w:lang w:val="ru-RU"/>
        </w:rPr>
        <w:t>рассматриваемой предметной области, т.е. файловой</w:t>
      </w:r>
      <w:r w:rsidR="00331600" w:rsidRPr="00475257">
        <w:rPr>
          <w:lang w:val="ru-RU"/>
        </w:rPr>
        <w:t xml:space="preserve"> </w:t>
      </w:r>
      <w:r w:rsidRPr="00475257">
        <w:rPr>
          <w:lang w:val="ru-RU"/>
        </w:rPr>
        <w:t>(информационной) системы, а также системы управления спроектированной</w:t>
      </w:r>
      <w:r w:rsidR="00331600" w:rsidRPr="00475257">
        <w:rPr>
          <w:lang w:val="ru-RU"/>
        </w:rPr>
        <w:t xml:space="preserve"> </w:t>
      </w:r>
      <w:r w:rsidRPr="00475257">
        <w:rPr>
          <w:lang w:val="ru-RU"/>
        </w:rPr>
        <w:t>структурой.</w:t>
      </w:r>
    </w:p>
    <w:p w14:paraId="2C1DA0E7" w14:textId="3F5C388A" w:rsidR="00331600" w:rsidRPr="00475257" w:rsidRDefault="00331600" w:rsidP="00331600">
      <w:pPr>
        <w:pStyle w:val="Heading1withpagebreak"/>
      </w:pPr>
      <w:bookmarkStart w:id="2" w:name="_Toc103095122"/>
      <w:r w:rsidRPr="00475257">
        <w:lastRenderedPageBreak/>
        <w:t>Анализ задания и математическая постановка задачи</w:t>
      </w:r>
      <w:bookmarkEnd w:id="2"/>
    </w:p>
    <w:p w14:paraId="4FF1EEE2" w14:textId="3572A039" w:rsidR="00331600" w:rsidRPr="00475257" w:rsidRDefault="00331600" w:rsidP="00331600">
      <w:pPr>
        <w:rPr>
          <w:lang w:val="ru-RU"/>
        </w:rPr>
      </w:pPr>
      <w:r w:rsidRPr="00475257">
        <w:rPr>
          <w:lang w:val="ru-RU"/>
        </w:rPr>
        <w:t>При запуске программы пользователь видит форму для ввода логина, а</w:t>
      </w:r>
      <w:r w:rsidR="00D9087E">
        <w:rPr>
          <w:lang w:val="ru-RU"/>
        </w:rPr>
        <w:t> </w:t>
      </w:r>
      <w:r w:rsidRPr="00475257">
        <w:rPr>
          <w:lang w:val="ru-RU"/>
        </w:rPr>
        <w:t>затем и пароля для доступа к базе данных с правами чтения и/или редактирования.</w:t>
      </w:r>
    </w:p>
    <w:p w14:paraId="6BE38388" w14:textId="7979BBFF" w:rsidR="00331600" w:rsidRPr="00475257" w:rsidRDefault="00331600" w:rsidP="00331600">
      <w:pPr>
        <w:rPr>
          <w:lang w:val="ru-RU"/>
        </w:rPr>
      </w:pPr>
      <w:r w:rsidRPr="00475257">
        <w:rPr>
          <w:lang w:val="ru-RU"/>
        </w:rPr>
        <w:t xml:space="preserve">При неудачной авторизации программа завершает свою работу. </w:t>
      </w:r>
    </w:p>
    <w:p w14:paraId="1C70EFF1" w14:textId="07EA3F91" w:rsidR="00331600" w:rsidRPr="00475257" w:rsidRDefault="00331600" w:rsidP="00331600">
      <w:pPr>
        <w:rPr>
          <w:lang w:val="ru-RU"/>
        </w:rPr>
      </w:pPr>
      <w:r w:rsidRPr="00475257">
        <w:rPr>
          <w:lang w:val="ru-RU"/>
        </w:rPr>
        <w:t>После успешной авторизации пользователь видит главное меню, в</w:t>
      </w:r>
      <w:r w:rsidR="00D9087E">
        <w:rPr>
          <w:lang w:val="ru-RU"/>
        </w:rPr>
        <w:t> </w:t>
      </w:r>
      <w:r w:rsidRPr="00475257">
        <w:rPr>
          <w:lang w:val="ru-RU"/>
        </w:rPr>
        <w:t>котором</w:t>
      </w:r>
      <w:r w:rsidR="00D9087E">
        <w:rPr>
          <w:lang w:val="ru-RU"/>
        </w:rPr>
        <w:t xml:space="preserve"> доступны следующие действия с таблицами базы данных</w:t>
      </w:r>
      <w:r w:rsidRPr="00475257">
        <w:rPr>
          <w:lang w:val="ru-RU"/>
        </w:rPr>
        <w:t>:</w:t>
      </w:r>
    </w:p>
    <w:p w14:paraId="7D459ABF" w14:textId="251EFA96" w:rsidR="00331600" w:rsidRDefault="00331600" w:rsidP="00331600">
      <w:pPr>
        <w:pStyle w:val="a3"/>
        <w:numPr>
          <w:ilvl w:val="0"/>
          <w:numId w:val="3"/>
        </w:numPr>
        <w:rPr>
          <w:lang w:val="ru-RU"/>
        </w:rPr>
      </w:pPr>
      <w:r w:rsidRPr="00475257">
        <w:rPr>
          <w:lang w:val="ru-RU"/>
        </w:rPr>
        <w:t>Просмотреть</w:t>
      </w:r>
      <w:r w:rsidR="00D9087E">
        <w:rPr>
          <w:lang w:val="ru-RU"/>
        </w:rPr>
        <w:t xml:space="preserve"> таблицу;</w:t>
      </w:r>
    </w:p>
    <w:p w14:paraId="0ABA0BAA" w14:textId="5792A905" w:rsidR="00D9087E" w:rsidRDefault="00D9087E" w:rsidP="00331600">
      <w:pPr>
        <w:pStyle w:val="a3"/>
        <w:numPr>
          <w:ilvl w:val="0"/>
          <w:numId w:val="3"/>
        </w:numPr>
        <w:rPr>
          <w:lang w:val="ru-RU"/>
        </w:rPr>
      </w:pPr>
      <w:r>
        <w:rPr>
          <w:lang w:val="ru-RU"/>
        </w:rPr>
        <w:t>Создать таблицу;</w:t>
      </w:r>
    </w:p>
    <w:p w14:paraId="0E697108" w14:textId="13A6E31D" w:rsidR="00D9087E" w:rsidRDefault="00D9087E" w:rsidP="00331600">
      <w:pPr>
        <w:pStyle w:val="a3"/>
        <w:numPr>
          <w:ilvl w:val="0"/>
          <w:numId w:val="3"/>
        </w:numPr>
        <w:rPr>
          <w:lang w:val="ru-RU"/>
        </w:rPr>
      </w:pPr>
      <w:r>
        <w:rPr>
          <w:lang w:val="ru-RU"/>
        </w:rPr>
        <w:t>Отредактировать таблицу;</w:t>
      </w:r>
    </w:p>
    <w:p w14:paraId="04639DFD" w14:textId="3399E17C" w:rsidR="00D9087E" w:rsidRPr="00475257" w:rsidRDefault="00D9087E" w:rsidP="00331600">
      <w:pPr>
        <w:pStyle w:val="a3"/>
        <w:numPr>
          <w:ilvl w:val="0"/>
          <w:numId w:val="3"/>
        </w:numPr>
        <w:rPr>
          <w:lang w:val="ru-RU"/>
        </w:rPr>
      </w:pPr>
      <w:r>
        <w:rPr>
          <w:lang w:val="ru-RU"/>
        </w:rPr>
        <w:t>Удалить таблицу.</w:t>
      </w:r>
    </w:p>
    <w:p w14:paraId="3C132AB7" w14:textId="0B276BA7" w:rsidR="00331600" w:rsidRPr="00475257" w:rsidRDefault="00331600" w:rsidP="00331600">
      <w:pPr>
        <w:rPr>
          <w:lang w:val="ru-RU"/>
        </w:rPr>
      </w:pPr>
    </w:p>
    <w:p w14:paraId="01EDA2D9" w14:textId="6B2BE653" w:rsidR="00331600" w:rsidRPr="00475257" w:rsidRDefault="00B71ED7" w:rsidP="00331600">
      <w:pPr>
        <w:rPr>
          <w:lang w:val="ru-RU"/>
        </w:rPr>
      </w:pPr>
      <w:r>
        <w:rPr>
          <w:lang w:val="ru-RU"/>
        </w:rPr>
        <w:t>При выборе «Отредактировать» доступные следующие действия</w:t>
      </w:r>
      <w:r w:rsidR="00331600" w:rsidRPr="00475257">
        <w:rPr>
          <w:lang w:val="ru-RU"/>
        </w:rPr>
        <w:t>:</w:t>
      </w:r>
    </w:p>
    <w:p w14:paraId="444C536D" w14:textId="3813EBC7" w:rsidR="00331600" w:rsidRPr="00475257" w:rsidRDefault="00B71ED7" w:rsidP="00331600">
      <w:pPr>
        <w:pStyle w:val="a3"/>
        <w:numPr>
          <w:ilvl w:val="0"/>
          <w:numId w:val="3"/>
        </w:numPr>
        <w:rPr>
          <w:lang w:val="ru-RU"/>
        </w:rPr>
      </w:pPr>
      <w:r>
        <w:rPr>
          <w:lang w:val="ru-RU"/>
        </w:rPr>
        <w:t>Добавить столбец (текстовый или числовой);</w:t>
      </w:r>
    </w:p>
    <w:p w14:paraId="3A5E4986" w14:textId="527FA0BA" w:rsidR="00331600" w:rsidRDefault="00B71ED7" w:rsidP="00331600">
      <w:pPr>
        <w:pStyle w:val="a3"/>
        <w:numPr>
          <w:ilvl w:val="0"/>
          <w:numId w:val="3"/>
        </w:numPr>
        <w:rPr>
          <w:lang w:val="ru-RU"/>
        </w:rPr>
      </w:pPr>
      <w:r>
        <w:rPr>
          <w:lang w:val="ru-RU"/>
        </w:rPr>
        <w:t>Добавить строку;</w:t>
      </w:r>
    </w:p>
    <w:p w14:paraId="5C2977F8" w14:textId="5C3D97BA" w:rsidR="00B71ED7" w:rsidRDefault="00B71ED7" w:rsidP="00331600">
      <w:pPr>
        <w:pStyle w:val="a3"/>
        <w:numPr>
          <w:ilvl w:val="0"/>
          <w:numId w:val="3"/>
        </w:numPr>
        <w:rPr>
          <w:lang w:val="ru-RU"/>
        </w:rPr>
      </w:pPr>
      <w:r>
        <w:rPr>
          <w:lang w:val="ru-RU"/>
        </w:rPr>
        <w:t>Удалить столбец;</w:t>
      </w:r>
    </w:p>
    <w:p w14:paraId="41F2A7F7" w14:textId="0545F0F1" w:rsidR="00B71ED7" w:rsidRDefault="00B71ED7" w:rsidP="00331600">
      <w:pPr>
        <w:pStyle w:val="a3"/>
        <w:numPr>
          <w:ilvl w:val="0"/>
          <w:numId w:val="3"/>
        </w:numPr>
        <w:rPr>
          <w:lang w:val="ru-RU"/>
        </w:rPr>
      </w:pPr>
      <w:r>
        <w:rPr>
          <w:lang w:val="ru-RU"/>
        </w:rPr>
        <w:t>Удалить строку;</w:t>
      </w:r>
    </w:p>
    <w:p w14:paraId="6738FA35" w14:textId="756E25B6" w:rsidR="00B71ED7" w:rsidRDefault="00B71ED7" w:rsidP="00331600">
      <w:pPr>
        <w:pStyle w:val="a3"/>
        <w:numPr>
          <w:ilvl w:val="0"/>
          <w:numId w:val="3"/>
        </w:numPr>
        <w:rPr>
          <w:lang w:val="ru-RU"/>
        </w:rPr>
      </w:pPr>
      <w:r>
        <w:rPr>
          <w:lang w:val="ru-RU"/>
        </w:rPr>
        <w:t>Задать значение ячейки таблицы;</w:t>
      </w:r>
    </w:p>
    <w:p w14:paraId="1DA9AFC1" w14:textId="2AF2FA56" w:rsidR="00B71ED7" w:rsidRDefault="00B71ED7" w:rsidP="00331600">
      <w:pPr>
        <w:pStyle w:val="a3"/>
        <w:numPr>
          <w:ilvl w:val="0"/>
          <w:numId w:val="3"/>
        </w:numPr>
        <w:rPr>
          <w:lang w:val="ru-RU"/>
        </w:rPr>
      </w:pPr>
      <w:r>
        <w:rPr>
          <w:lang w:val="ru-RU"/>
        </w:rPr>
        <w:t>Поиск значения в таблице;</w:t>
      </w:r>
    </w:p>
    <w:p w14:paraId="0CF33904" w14:textId="3ED95EEB" w:rsidR="00331600" w:rsidRPr="00B71ED7" w:rsidRDefault="00B71ED7" w:rsidP="00B71ED7">
      <w:pPr>
        <w:pStyle w:val="a3"/>
        <w:numPr>
          <w:ilvl w:val="0"/>
          <w:numId w:val="3"/>
        </w:numPr>
        <w:rPr>
          <w:lang w:val="ru-RU"/>
        </w:rPr>
      </w:pPr>
      <w:r>
        <w:rPr>
          <w:lang w:val="ru-RU"/>
        </w:rPr>
        <w:t>Сортировка строк таблицы по заданному столбцу (по возрастанию или убыванию).</w:t>
      </w:r>
    </w:p>
    <w:p w14:paraId="645B8EF2" w14:textId="4D0C9A5D" w:rsidR="00331600" w:rsidRPr="00475257" w:rsidRDefault="00331600" w:rsidP="00331600">
      <w:pPr>
        <w:rPr>
          <w:lang w:val="ru-RU"/>
        </w:rPr>
      </w:pPr>
    </w:p>
    <w:p w14:paraId="76640395" w14:textId="1642D10C" w:rsidR="00331600" w:rsidRPr="00475257" w:rsidRDefault="00331600" w:rsidP="00331600">
      <w:pPr>
        <w:pStyle w:val="Heading1withpagebreak"/>
      </w:pPr>
      <w:bookmarkStart w:id="3" w:name="_Toc103095123"/>
      <w:r w:rsidRPr="00475257">
        <w:lastRenderedPageBreak/>
        <w:t>Разработка схемы алгоритма и ее описание</w:t>
      </w:r>
      <w:bookmarkEnd w:id="3"/>
    </w:p>
    <w:p w14:paraId="1C5A655F" w14:textId="606782A3" w:rsidR="00331600" w:rsidRPr="00475257" w:rsidRDefault="00331600" w:rsidP="00331600">
      <w:pPr>
        <w:rPr>
          <w:lang w:val="ru-RU"/>
        </w:rPr>
      </w:pPr>
      <w:r w:rsidRPr="00475257">
        <w:rPr>
          <w:lang w:val="ru-RU"/>
        </w:rPr>
        <w:t>По результатам анализа задания можно составить упрощенную схему алгоритма (рис. 1</w:t>
      </w:r>
      <w:r w:rsidR="000031C7" w:rsidRPr="00475257">
        <w:rPr>
          <w:lang w:val="ru-RU"/>
        </w:rPr>
        <w:t>-3</w:t>
      </w:r>
      <w:r w:rsidRPr="00475257">
        <w:rPr>
          <w:lang w:val="ru-RU"/>
        </w:rPr>
        <w:t xml:space="preserve">). </w:t>
      </w:r>
      <w:r w:rsidR="00FD3392" w:rsidRPr="00475257">
        <w:rPr>
          <w:lang w:val="ru-RU"/>
        </w:rPr>
        <w:t xml:space="preserve">Детализируем алгоритм (рис. </w:t>
      </w:r>
      <w:r w:rsidR="008E1033">
        <w:rPr>
          <w:lang w:val="ru-RU"/>
        </w:rPr>
        <w:t>4</w:t>
      </w:r>
      <w:r w:rsidR="00FD3392" w:rsidRPr="00475257">
        <w:rPr>
          <w:lang w:val="ru-RU"/>
        </w:rPr>
        <w:t>-</w:t>
      </w:r>
      <w:r w:rsidR="008E1033">
        <w:rPr>
          <w:lang w:val="ru-RU"/>
        </w:rPr>
        <w:t>40</w:t>
      </w:r>
      <w:r w:rsidR="00FD3392" w:rsidRPr="00475257">
        <w:rPr>
          <w:lang w:val="ru-RU"/>
        </w:rPr>
        <w:t>).</w:t>
      </w:r>
    </w:p>
    <w:p w14:paraId="2D1E595A" w14:textId="1505CE09" w:rsidR="000031C7" w:rsidRPr="00475257" w:rsidRDefault="00B71ED7" w:rsidP="000031C7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1486" w:dyaOrig="5085" w14:anchorId="4C2BCD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3027" type="#_x0000_t75" style="width:1in;height:252pt" o:ole="">
            <v:imagedata r:id="rId7" o:title=""/>
          </v:shape>
          <o:OLEObject Type="Embed" ProgID="Visio.Drawing.15" ShapeID="_x0000_i3027" DrawAspect="Content" ObjectID="_1713732698" r:id="rId8"/>
        </w:object>
      </w:r>
    </w:p>
    <w:p w14:paraId="460D7D6F" w14:textId="4972CC11" w:rsidR="000031C7" w:rsidRPr="00475257" w:rsidRDefault="000031C7" w:rsidP="000031C7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1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Упрощенная схема алгоритма</w:t>
      </w:r>
    </w:p>
    <w:p w14:paraId="4422F9FB" w14:textId="0422AE32" w:rsidR="000031C7" w:rsidRPr="00475257" w:rsidRDefault="00117273" w:rsidP="000031C7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4395" w:dyaOrig="7921" w14:anchorId="71E47C89">
          <v:shape id="_x0000_i3048" type="#_x0000_t75" style="width:223.2pt;height:396pt" o:ole="">
            <v:imagedata r:id="rId9" o:title=""/>
          </v:shape>
          <o:OLEObject Type="Embed" ProgID="Visio.Drawing.15" ShapeID="_x0000_i3048" DrawAspect="Content" ObjectID="_1713732699" r:id="rId10"/>
        </w:object>
      </w:r>
    </w:p>
    <w:p w14:paraId="6C8095E8" w14:textId="2098A336" w:rsidR="000031C7" w:rsidRPr="00475257" w:rsidRDefault="000031C7" w:rsidP="000031C7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2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Главное меню</w:t>
      </w:r>
    </w:p>
    <w:p w14:paraId="39F078B9" w14:textId="60D7BA42" w:rsidR="000031C7" w:rsidRPr="00475257" w:rsidRDefault="00117273" w:rsidP="000031C7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4395" w:dyaOrig="10755" w14:anchorId="0F94E834">
          <v:shape id="_x0000_i3050" type="#_x0000_t75" style="width:223.2pt;height:540pt" o:ole="">
            <v:imagedata r:id="rId11" o:title=""/>
          </v:shape>
          <o:OLEObject Type="Embed" ProgID="Visio.Drawing.15" ShapeID="_x0000_i3050" DrawAspect="Content" ObjectID="_1713732700" r:id="rId12"/>
        </w:object>
      </w:r>
    </w:p>
    <w:p w14:paraId="726EAB29" w14:textId="142182C2" w:rsidR="000031C7" w:rsidRPr="00475257" w:rsidRDefault="000031C7" w:rsidP="000031C7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3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117273">
        <w:rPr>
          <w:lang w:val="ru-RU"/>
        </w:rPr>
        <w:t>Редактирование таблицы</w:t>
      </w:r>
    </w:p>
    <w:p w14:paraId="46EB2B17" w14:textId="32EDDE1C" w:rsidR="008715AE" w:rsidRPr="00475257" w:rsidRDefault="008715AE" w:rsidP="000031C7">
      <w:pPr>
        <w:pStyle w:val="2"/>
        <w:rPr>
          <w:lang w:val="ru-RU"/>
        </w:rPr>
      </w:pPr>
      <w:bookmarkStart w:id="4" w:name="_Toc103095124"/>
      <w:r w:rsidRPr="00475257">
        <w:rPr>
          <w:lang w:val="ru-RU"/>
        </w:rPr>
        <w:lastRenderedPageBreak/>
        <w:t>Основной модуль</w:t>
      </w:r>
      <w:bookmarkEnd w:id="4"/>
    </w:p>
    <w:p w14:paraId="4BA4644D" w14:textId="2D09BC9E" w:rsidR="008715AE" w:rsidRPr="00475257" w:rsidRDefault="00983F82" w:rsidP="008715AE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5175" w:dyaOrig="12796" w14:anchorId="3E3D9DC7">
          <v:shape id="_x0000_i3068" type="#_x0000_t75" style="width:244.8pt;height:604.8pt" o:ole="">
            <v:imagedata r:id="rId13" o:title=""/>
          </v:shape>
          <o:OLEObject Type="Embed" ProgID="Visio.Drawing.15" ShapeID="_x0000_i3068" DrawAspect="Content" ObjectID="_1713732701" r:id="rId14"/>
        </w:object>
      </w:r>
    </w:p>
    <w:p w14:paraId="6A6EA7BE" w14:textId="21F10CDE" w:rsidR="008715AE" w:rsidRDefault="008715AE" w:rsidP="008715AE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4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Основная функция программы</w:t>
      </w:r>
    </w:p>
    <w:p w14:paraId="1200ACFA" w14:textId="37D96A67" w:rsidR="002E33FE" w:rsidRDefault="00F37853" w:rsidP="002E33FE">
      <w:pPr>
        <w:keepNext/>
        <w:jc w:val="center"/>
      </w:pPr>
      <w:r>
        <w:object w:dxaOrig="4890" w:dyaOrig="8611" w14:anchorId="4BD77263">
          <v:shape id="_x0000_i3083" type="#_x0000_t75" style="width:244.8pt;height:6in" o:ole="">
            <v:imagedata r:id="rId15" o:title=""/>
          </v:shape>
          <o:OLEObject Type="Embed" ProgID="Visio.Drawing.15" ShapeID="_x0000_i3083" DrawAspect="Content" ObjectID="_1713732702" r:id="rId16"/>
        </w:object>
      </w:r>
    </w:p>
    <w:p w14:paraId="0A11456C" w14:textId="241EDA91" w:rsidR="002E33FE" w:rsidRDefault="002E33FE" w:rsidP="002E33FE">
      <w:pPr>
        <w:pStyle w:val="a7"/>
        <w:jc w:val="center"/>
        <w:rPr>
          <w:lang w:val="ru-RU"/>
        </w:rPr>
      </w:pPr>
      <w:r w:rsidRPr="002E33FE">
        <w:rPr>
          <w:lang w:val="ru-RU"/>
        </w:rPr>
        <w:t>Рисунок</w:t>
      </w:r>
      <w:r>
        <w:t xml:space="preserve"> </w:t>
      </w:r>
      <w:r w:rsidR="00D9087E">
        <w:rPr>
          <w:noProof/>
        </w:rPr>
        <w:fldChar w:fldCharType="begin"/>
      </w:r>
      <w:r w:rsidR="00D9087E">
        <w:rPr>
          <w:noProof/>
        </w:rPr>
        <w:instrText xml:space="preserve"> SEQ Рисунок \* ARABIC </w:instrText>
      </w:r>
      <w:r w:rsidR="00D9087E">
        <w:rPr>
          <w:noProof/>
        </w:rPr>
        <w:fldChar w:fldCharType="separate"/>
      </w:r>
      <w:r w:rsidR="00183202">
        <w:rPr>
          <w:noProof/>
        </w:rPr>
        <w:t>5</w:t>
      </w:r>
      <w:r w:rsidR="00D9087E">
        <w:rPr>
          <w:noProof/>
        </w:rPr>
        <w:fldChar w:fldCharType="end"/>
      </w:r>
      <w:r>
        <w:rPr>
          <w:lang w:val="ru-RU"/>
        </w:rPr>
        <w:t xml:space="preserve"> – Главное меню</w:t>
      </w:r>
    </w:p>
    <w:p w14:paraId="0093DD32" w14:textId="0AB61215" w:rsidR="008E1033" w:rsidRDefault="00F032CC" w:rsidP="008E1033">
      <w:pPr>
        <w:keepNext/>
        <w:jc w:val="center"/>
      </w:pPr>
      <w:r>
        <w:object w:dxaOrig="3856" w:dyaOrig="9960" w14:anchorId="2194A319">
          <v:shape id="_x0000_i3100" type="#_x0000_t75" style="width:151.2pt;height:381.6pt" o:ole="">
            <v:imagedata r:id="rId17" o:title=""/>
          </v:shape>
          <o:OLEObject Type="Embed" ProgID="Visio.Drawing.15" ShapeID="_x0000_i3100" DrawAspect="Content" ObjectID="_1713732703" r:id="rId18"/>
        </w:object>
      </w:r>
    </w:p>
    <w:p w14:paraId="0EF012FE" w14:textId="4F1F671C" w:rsidR="008E1033" w:rsidRPr="008E1033" w:rsidRDefault="008E1033" w:rsidP="008E1033">
      <w:pPr>
        <w:pStyle w:val="a7"/>
        <w:jc w:val="center"/>
        <w:rPr>
          <w:lang w:val="ru-RU"/>
        </w:rPr>
      </w:pPr>
      <w:r w:rsidRPr="008E1033">
        <w:rPr>
          <w:lang w:val="ru-RU"/>
        </w:rPr>
        <w:t>Рисунок</w:t>
      </w:r>
      <w:r w:rsidRPr="003E695D">
        <w:rPr>
          <w:lang w:val="ru-RU"/>
        </w:rPr>
        <w:t xml:space="preserve"> </w:t>
      </w:r>
      <w:r>
        <w:fldChar w:fldCharType="begin"/>
      </w:r>
      <w:r w:rsidRPr="003E695D">
        <w:rPr>
          <w:lang w:val="ru-RU"/>
        </w:rPr>
        <w:instrText xml:space="preserve"> </w:instrText>
      </w:r>
      <w:r>
        <w:instrText>SEQ</w:instrText>
      </w:r>
      <w:r w:rsidRPr="003E695D">
        <w:rPr>
          <w:lang w:val="ru-RU"/>
        </w:rPr>
        <w:instrText xml:space="preserve"> Рисунок \* </w:instrText>
      </w:r>
      <w:r>
        <w:instrText>ARABIC</w:instrText>
      </w:r>
      <w:r w:rsidRPr="003E695D">
        <w:rPr>
          <w:lang w:val="ru-RU"/>
        </w:rPr>
        <w:instrText xml:space="preserve"> </w:instrText>
      </w:r>
      <w:r>
        <w:fldChar w:fldCharType="separate"/>
      </w:r>
      <w:r w:rsidR="00183202" w:rsidRPr="00183202">
        <w:rPr>
          <w:noProof/>
          <w:lang w:val="ru-RU"/>
        </w:rPr>
        <w:t>6</w:t>
      </w:r>
      <w:r>
        <w:fldChar w:fldCharType="end"/>
      </w:r>
      <w:r>
        <w:rPr>
          <w:lang w:val="ru-RU"/>
        </w:rPr>
        <w:t xml:space="preserve"> - Показ таблицы</w:t>
      </w:r>
    </w:p>
    <w:p w14:paraId="1CFC589F" w14:textId="77777777" w:rsidR="008715AE" w:rsidRPr="00475257" w:rsidRDefault="008715AE" w:rsidP="008715AE">
      <w:pPr>
        <w:rPr>
          <w:lang w:val="ru-RU"/>
        </w:rPr>
      </w:pPr>
    </w:p>
    <w:p w14:paraId="1EE5CA62" w14:textId="1E78A228" w:rsidR="00C73E86" w:rsidRPr="00475257" w:rsidRDefault="00F032CC" w:rsidP="00C73E86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2205" w:dyaOrig="4051" w14:anchorId="26CC8FF0">
          <v:shape id="_x0000_i3105" type="#_x0000_t75" style="width:108pt;height:201.6pt" o:ole="">
            <v:imagedata r:id="rId19" o:title=""/>
          </v:shape>
          <o:OLEObject Type="Embed" ProgID="Visio.Drawing.15" ShapeID="_x0000_i3105" DrawAspect="Content" ObjectID="_1713732704" r:id="rId20"/>
        </w:object>
      </w:r>
    </w:p>
    <w:p w14:paraId="22243907" w14:textId="167FC802" w:rsidR="000031C7" w:rsidRPr="00475257" w:rsidRDefault="00C73E86" w:rsidP="00C73E86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7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F032CC">
        <w:rPr>
          <w:lang w:val="ru-RU"/>
        </w:rPr>
        <w:t>Создание таблицы</w:t>
      </w:r>
    </w:p>
    <w:p w14:paraId="2A8ACBDC" w14:textId="5BB364B0" w:rsidR="00C73E86" w:rsidRPr="00475257" w:rsidRDefault="00EB0E1E" w:rsidP="00C73E86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7545" w:dyaOrig="11611" w14:anchorId="280BE5BB">
          <v:shape id="_x0000_i3129" type="#_x0000_t75" style="width:374.4pt;height:583.2pt" o:ole="">
            <v:imagedata r:id="rId21" o:title=""/>
          </v:shape>
          <o:OLEObject Type="Embed" ProgID="Visio.Drawing.15" ShapeID="_x0000_i3129" DrawAspect="Content" ObjectID="_1713732705" r:id="rId22"/>
        </w:object>
      </w:r>
    </w:p>
    <w:p w14:paraId="51C3DE1B" w14:textId="6DDD3A8A" w:rsidR="00C73E86" w:rsidRPr="00475257" w:rsidRDefault="00C73E86" w:rsidP="00C73E86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8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EB0E1E">
        <w:rPr>
          <w:lang w:val="ru-RU"/>
        </w:rPr>
        <w:t>Редактирование таблицы</w:t>
      </w:r>
    </w:p>
    <w:p w14:paraId="794ACCE1" w14:textId="638B7829" w:rsidR="00C73E86" w:rsidRPr="00475257" w:rsidRDefault="00EB0E1E" w:rsidP="00C73E86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4246" w:dyaOrig="6601" w14:anchorId="0D965138">
          <v:shape id="_x0000_i3133" type="#_x0000_t75" style="width:208.8pt;height:331.2pt" o:ole="">
            <v:imagedata r:id="rId23" o:title=""/>
          </v:shape>
          <o:OLEObject Type="Embed" ProgID="Visio.Drawing.15" ShapeID="_x0000_i3133" DrawAspect="Content" ObjectID="_1713732706" r:id="rId24"/>
        </w:object>
      </w:r>
    </w:p>
    <w:p w14:paraId="65A699A4" w14:textId="604393E7" w:rsidR="00C73E86" w:rsidRPr="00F674E0" w:rsidRDefault="00C73E86" w:rsidP="00C73E86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9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CF0E9B">
        <w:rPr>
          <w:lang w:val="ru-RU"/>
        </w:rPr>
        <w:t>Удаление таблицы</w:t>
      </w:r>
    </w:p>
    <w:p w14:paraId="64877542" w14:textId="49E09D7C" w:rsidR="001825F0" w:rsidRPr="00475257" w:rsidRDefault="00F674E0" w:rsidP="001825F0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2191" w:dyaOrig="4801" w14:anchorId="0B9C4FE5">
          <v:shape id="_x0000_i3142" type="#_x0000_t75" style="width:108pt;height:223.2pt" o:ole="">
            <v:imagedata r:id="rId25" o:title=""/>
          </v:shape>
          <o:OLEObject Type="Embed" ProgID="Visio.Drawing.15" ShapeID="_x0000_i3142" DrawAspect="Content" ObjectID="_1713732707" r:id="rId26"/>
        </w:object>
      </w:r>
    </w:p>
    <w:p w14:paraId="5D6204DD" w14:textId="1D64E098" w:rsidR="00C73E86" w:rsidRPr="00475257" w:rsidRDefault="001825F0" w:rsidP="001825F0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10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</w:t>
      </w:r>
      <w:r w:rsidR="00A97842" w:rsidRPr="00475257">
        <w:rPr>
          <w:lang w:val="ru-RU"/>
        </w:rPr>
        <w:t>–</w:t>
      </w:r>
      <w:r w:rsidRPr="00475257">
        <w:rPr>
          <w:lang w:val="ru-RU"/>
        </w:rPr>
        <w:t xml:space="preserve"> </w:t>
      </w:r>
      <w:r w:rsidR="00F674E0">
        <w:rPr>
          <w:lang w:val="ru-RU"/>
        </w:rPr>
        <w:t>Добавление столбца</w:t>
      </w:r>
    </w:p>
    <w:p w14:paraId="78636C21" w14:textId="2951C5CA" w:rsidR="001825F0" w:rsidRPr="00475257" w:rsidRDefault="00F674E0" w:rsidP="001825F0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5776" w:dyaOrig="7051" w14:anchorId="2AF80563">
          <v:shape id="_x0000_i3146" type="#_x0000_t75" style="width:4in;height:352.8pt" o:ole="">
            <v:imagedata r:id="rId27" o:title=""/>
          </v:shape>
          <o:OLEObject Type="Embed" ProgID="Visio.Drawing.15" ShapeID="_x0000_i3146" DrawAspect="Content" ObjectID="_1713732708" r:id="rId28"/>
        </w:object>
      </w:r>
    </w:p>
    <w:p w14:paraId="688E3CA4" w14:textId="0397E0BE" w:rsidR="001825F0" w:rsidRPr="00475257" w:rsidRDefault="001825F0" w:rsidP="001825F0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11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</w:t>
      </w:r>
      <w:r w:rsidR="00A97842" w:rsidRPr="00475257">
        <w:rPr>
          <w:lang w:val="ru-RU"/>
        </w:rPr>
        <w:t>–</w:t>
      </w:r>
      <w:r w:rsidRPr="00475257">
        <w:rPr>
          <w:lang w:val="ru-RU"/>
        </w:rPr>
        <w:t xml:space="preserve"> </w:t>
      </w:r>
      <w:r w:rsidR="00F674E0">
        <w:rPr>
          <w:lang w:val="ru-RU"/>
        </w:rPr>
        <w:t>Удаление столбца</w:t>
      </w:r>
    </w:p>
    <w:p w14:paraId="1E086645" w14:textId="647039B4" w:rsidR="00A97842" w:rsidRPr="00475257" w:rsidRDefault="003E01B7" w:rsidP="00A97842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4336" w:dyaOrig="5895" w14:anchorId="423D9E78">
          <v:shape id="_x0000_i3158" type="#_x0000_t75" style="width:3in;height:295.2pt" o:ole="">
            <v:imagedata r:id="rId29" o:title=""/>
          </v:shape>
          <o:OLEObject Type="Embed" ProgID="Visio.Drawing.15" ShapeID="_x0000_i3158" DrawAspect="Content" ObjectID="_1713732709" r:id="rId30"/>
        </w:object>
      </w:r>
    </w:p>
    <w:p w14:paraId="042DE003" w14:textId="6C542DE1" w:rsidR="001825F0" w:rsidRPr="00475257" w:rsidRDefault="00A97842" w:rsidP="00A97842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12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3E01B7">
        <w:rPr>
          <w:lang w:val="ru-RU"/>
        </w:rPr>
        <w:t xml:space="preserve">Добавление строки </w:t>
      </w:r>
    </w:p>
    <w:p w14:paraId="2CE5FDDF" w14:textId="59E77F5C" w:rsidR="00EA57E8" w:rsidRPr="00475257" w:rsidRDefault="003E01B7" w:rsidP="00EA57E8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4846" w:dyaOrig="8671" w14:anchorId="22B411FB">
          <v:shape id="_x0000_i3156" type="#_x0000_t75" style="width:244.8pt;height:6in" o:ole="">
            <v:imagedata r:id="rId31" o:title=""/>
          </v:shape>
          <o:OLEObject Type="Embed" ProgID="Visio.Drawing.15" ShapeID="_x0000_i3156" DrawAspect="Content" ObjectID="_1713732710" r:id="rId32"/>
        </w:object>
      </w:r>
    </w:p>
    <w:p w14:paraId="1B02EB6C" w14:textId="5753A775" w:rsidR="00EA57E8" w:rsidRPr="00475257" w:rsidRDefault="00EA57E8" w:rsidP="00EA57E8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13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3E01B7">
        <w:rPr>
          <w:lang w:val="ru-RU"/>
        </w:rPr>
        <w:t>Удаление строки</w:t>
      </w:r>
    </w:p>
    <w:p w14:paraId="77B71CE7" w14:textId="46DCBAD6" w:rsidR="00AB1B9D" w:rsidRPr="00475257" w:rsidRDefault="00AB1B9D" w:rsidP="00AB1B9D">
      <w:pPr>
        <w:rPr>
          <w:lang w:val="ru-RU"/>
        </w:rPr>
      </w:pPr>
    </w:p>
    <w:p w14:paraId="1CF87365" w14:textId="77777777" w:rsidR="00AB1B9D" w:rsidRPr="00475257" w:rsidRDefault="00AB1B9D" w:rsidP="00AB1B9D">
      <w:pPr>
        <w:rPr>
          <w:lang w:val="ru-RU"/>
        </w:rPr>
      </w:pPr>
    </w:p>
    <w:p w14:paraId="760E384F" w14:textId="3900BDE1" w:rsidR="00AB1B9D" w:rsidRPr="00475257" w:rsidRDefault="003E01B7" w:rsidP="00AB1B9D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6766" w:dyaOrig="10185" w14:anchorId="7C162B5C">
          <v:shape id="_x0000_i3161" type="#_x0000_t75" style="width:324pt;height:482.4pt" o:ole="">
            <v:imagedata r:id="rId33" o:title=""/>
          </v:shape>
          <o:OLEObject Type="Embed" ProgID="Visio.Drawing.15" ShapeID="_x0000_i3161" DrawAspect="Content" ObjectID="_1713732711" r:id="rId34"/>
        </w:object>
      </w:r>
    </w:p>
    <w:p w14:paraId="532B4DE2" w14:textId="7F5F4017" w:rsidR="00EA57E8" w:rsidRPr="00475257" w:rsidRDefault="00AB1B9D" w:rsidP="00AB1B9D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14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3E01B7">
        <w:rPr>
          <w:lang w:val="ru-RU"/>
        </w:rPr>
        <w:t xml:space="preserve">Изменение </w:t>
      </w:r>
      <w:r w:rsidR="00F6798C">
        <w:rPr>
          <w:lang w:val="ru-RU"/>
        </w:rPr>
        <w:t>ячейки</w:t>
      </w:r>
    </w:p>
    <w:p w14:paraId="0B1DCC6C" w14:textId="669A707D" w:rsidR="00723257" w:rsidRPr="00475257" w:rsidRDefault="002166AF" w:rsidP="00723257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4171" w:dyaOrig="13711" w14:anchorId="7B4DA26E">
          <v:shape id="_x0000_i3166" type="#_x0000_t75" style="width:194.4pt;height:633.6pt" o:ole="">
            <v:imagedata r:id="rId35" o:title=""/>
          </v:shape>
          <o:OLEObject Type="Embed" ProgID="Visio.Drawing.15" ShapeID="_x0000_i3166" DrawAspect="Content" ObjectID="_1713732712" r:id="rId36"/>
        </w:object>
      </w:r>
    </w:p>
    <w:p w14:paraId="763BD2AF" w14:textId="42F87AB5" w:rsidR="00AB1B9D" w:rsidRPr="00475257" w:rsidRDefault="00723257" w:rsidP="00723257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15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2166AF">
        <w:rPr>
          <w:lang w:val="ru-RU"/>
        </w:rPr>
        <w:t>Поиск значения в таблице</w:t>
      </w:r>
    </w:p>
    <w:p w14:paraId="7E47FFF8" w14:textId="5ED27EC2" w:rsidR="00723257" w:rsidRPr="00475257" w:rsidRDefault="002166AF" w:rsidP="00723257">
      <w:pPr>
        <w:keepNext/>
        <w:jc w:val="center"/>
        <w:rPr>
          <w:lang w:val="ru-RU"/>
        </w:rPr>
      </w:pPr>
      <w:r w:rsidRPr="00475257">
        <w:rPr>
          <w:lang w:val="ru-RU"/>
        </w:rPr>
        <w:object w:dxaOrig="5085" w:dyaOrig="10575" w14:anchorId="1F0BFB16">
          <v:shape id="_x0000_i3172" type="#_x0000_t75" style="width:252pt;height:525.6pt" o:ole="">
            <v:imagedata r:id="rId37" o:title=""/>
          </v:shape>
          <o:OLEObject Type="Embed" ProgID="Visio.Drawing.15" ShapeID="_x0000_i3172" DrawAspect="Content" ObjectID="_1713732713" r:id="rId38"/>
        </w:object>
      </w:r>
    </w:p>
    <w:p w14:paraId="73CAB9BA" w14:textId="5B73DE3D" w:rsidR="00403F59" w:rsidRDefault="00723257" w:rsidP="00403F59">
      <w:pPr>
        <w:pStyle w:val="a7"/>
        <w:jc w:val="center"/>
        <w:rPr>
          <w:rFonts w:asciiTheme="majorHAnsi" w:eastAsiaTheme="majorEastAsia" w:hAnsiTheme="majorHAnsi" w:cstheme="majorBidi"/>
          <w:b/>
          <w:szCs w:val="32"/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 w:rsidR="00183202">
        <w:rPr>
          <w:noProof/>
          <w:lang w:val="ru-RU"/>
        </w:rPr>
        <w:t>16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403F59">
        <w:rPr>
          <w:lang w:val="ru-RU"/>
        </w:rPr>
        <w:t>Сортировка таблицы</w:t>
      </w:r>
      <w:bookmarkStart w:id="5" w:name="_Toc103095128"/>
    </w:p>
    <w:p w14:paraId="25CC8274" w14:textId="16480400" w:rsidR="00403F59" w:rsidRDefault="00403F59" w:rsidP="00403F59">
      <w:pPr>
        <w:spacing w:after="160" w:line="259" w:lineRule="auto"/>
        <w:ind w:firstLine="0"/>
        <w:jc w:val="center"/>
        <w:rPr>
          <w:lang w:val="ru-RU"/>
        </w:rPr>
      </w:pPr>
      <w:r>
        <w:br w:type="page"/>
      </w:r>
      <w:r w:rsidRPr="00475257">
        <w:rPr>
          <w:lang w:val="ru-RU"/>
        </w:rPr>
        <w:object w:dxaOrig="2341" w:dyaOrig="4771" w14:anchorId="31B56EDD">
          <v:shape id="_x0000_i3203" type="#_x0000_t75" style="width:108pt;height:230.4pt" o:ole="">
            <v:imagedata r:id="rId39" o:title=""/>
          </v:shape>
          <o:OLEObject Type="Embed" ProgID="Visio.Drawing.15" ShapeID="_x0000_i3203" DrawAspect="Content" ObjectID="_1713732714" r:id="rId40"/>
        </w:object>
      </w:r>
    </w:p>
    <w:p w14:paraId="543E1712" w14:textId="65312B87" w:rsidR="00403F59" w:rsidRDefault="00403F59" w:rsidP="00403F59">
      <w:pPr>
        <w:pStyle w:val="a7"/>
        <w:jc w:val="center"/>
        <w:rPr>
          <w:rFonts w:asciiTheme="majorHAnsi" w:eastAsiaTheme="majorEastAsia" w:hAnsiTheme="majorHAnsi" w:cstheme="majorBidi"/>
          <w:b/>
          <w:szCs w:val="32"/>
          <w:lang w:val="ru-RU"/>
        </w:rPr>
      </w:pPr>
      <w:r w:rsidRPr="00475257">
        <w:rPr>
          <w:lang w:val="ru-RU"/>
        </w:rPr>
        <w:t xml:space="preserve">Рисунок </w:t>
      </w:r>
      <w:r>
        <w:rPr>
          <w:lang w:val="ru-RU"/>
        </w:rPr>
        <w:t>17</w:t>
      </w:r>
      <w:r w:rsidRPr="00475257">
        <w:rPr>
          <w:lang w:val="ru-RU"/>
        </w:rPr>
        <w:t xml:space="preserve"> – </w:t>
      </w:r>
      <w:r>
        <w:rPr>
          <w:lang w:val="ru-RU"/>
        </w:rPr>
        <w:t>Подтверждение действия</w:t>
      </w:r>
    </w:p>
    <w:p w14:paraId="2B7F787D" w14:textId="3A06A21D" w:rsidR="00403F59" w:rsidRDefault="00403F59" w:rsidP="00403F59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3391" w:dyaOrig="8446" w14:anchorId="2B8830FD">
          <v:shape id="_x0000_i3209" type="#_x0000_t75" style="width:158.4pt;height:403.2pt" o:ole="">
            <v:imagedata r:id="rId41" o:title=""/>
          </v:shape>
          <o:OLEObject Type="Embed" ProgID="Visio.Drawing.15" ShapeID="_x0000_i3209" DrawAspect="Content" ObjectID="_1713732715" r:id="rId42"/>
        </w:object>
      </w:r>
    </w:p>
    <w:p w14:paraId="673AC961" w14:textId="5C89449F" w:rsidR="00403F59" w:rsidRDefault="00403F59" w:rsidP="00403F59">
      <w:pPr>
        <w:pStyle w:val="a7"/>
        <w:jc w:val="center"/>
        <w:rPr>
          <w:rFonts w:asciiTheme="majorHAnsi" w:eastAsiaTheme="majorEastAsia" w:hAnsiTheme="majorHAnsi" w:cstheme="majorBidi"/>
          <w:b/>
          <w:szCs w:val="32"/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>
        <w:rPr>
          <w:noProof/>
          <w:lang w:val="ru-RU"/>
        </w:rPr>
        <w:t>16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>
        <w:rPr>
          <w:lang w:val="ru-RU"/>
        </w:rPr>
        <w:t>Выбор индекса в пределах массива</w:t>
      </w:r>
    </w:p>
    <w:p w14:paraId="4AC1983B" w14:textId="1FB56A1F" w:rsidR="00793500" w:rsidRDefault="00793500" w:rsidP="00793500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3391" w:dyaOrig="8446" w14:anchorId="5BB85C81">
          <v:shape id="_x0000_i3213" type="#_x0000_t75" style="width:158.4pt;height:403.2pt" o:ole="">
            <v:imagedata r:id="rId43" o:title=""/>
          </v:shape>
          <o:OLEObject Type="Embed" ProgID="Visio.Drawing.15" ShapeID="_x0000_i3213" DrawAspect="Content" ObjectID="_1713732716" r:id="rId44"/>
        </w:object>
      </w:r>
    </w:p>
    <w:p w14:paraId="7FF9E154" w14:textId="77777777" w:rsidR="00793500" w:rsidRDefault="00793500" w:rsidP="00793500">
      <w:pPr>
        <w:pStyle w:val="a7"/>
        <w:jc w:val="center"/>
        <w:rPr>
          <w:rFonts w:asciiTheme="majorHAnsi" w:eastAsiaTheme="majorEastAsia" w:hAnsiTheme="majorHAnsi" w:cstheme="majorBidi"/>
          <w:b/>
          <w:szCs w:val="32"/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>
        <w:rPr>
          <w:noProof/>
          <w:lang w:val="ru-RU"/>
        </w:rPr>
        <w:t>16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>
        <w:rPr>
          <w:lang w:val="ru-RU"/>
        </w:rPr>
        <w:t>Выбор индекса в пределах массива</w:t>
      </w:r>
    </w:p>
    <w:p w14:paraId="24ABB22D" w14:textId="70B78946" w:rsidR="00793500" w:rsidRDefault="00FF1922" w:rsidP="00793500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4860" w:dyaOrig="5895" w14:anchorId="12821D53">
          <v:shape id="_x0000_i3219" type="#_x0000_t75" style="width:230.4pt;height:280.8pt" o:ole="">
            <v:imagedata r:id="rId45" o:title=""/>
          </v:shape>
          <o:OLEObject Type="Embed" ProgID="Visio.Drawing.15" ShapeID="_x0000_i3219" DrawAspect="Content" ObjectID="_1713732717" r:id="rId46"/>
        </w:object>
      </w:r>
    </w:p>
    <w:p w14:paraId="69DF2496" w14:textId="14FFCBCF" w:rsidR="00793500" w:rsidRDefault="00793500" w:rsidP="00793500">
      <w:pPr>
        <w:pStyle w:val="a7"/>
        <w:jc w:val="center"/>
        <w:rPr>
          <w:rFonts w:asciiTheme="majorHAnsi" w:eastAsiaTheme="majorEastAsia" w:hAnsiTheme="majorHAnsi" w:cstheme="majorBidi"/>
          <w:b/>
          <w:szCs w:val="32"/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>
        <w:rPr>
          <w:noProof/>
          <w:lang w:val="ru-RU"/>
        </w:rPr>
        <w:t>16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FF1922">
        <w:rPr>
          <w:lang w:val="ru-RU"/>
        </w:rPr>
        <w:t>Ожидание ввода кода возврата</w:t>
      </w:r>
    </w:p>
    <w:p w14:paraId="03DD98C7" w14:textId="0F599263" w:rsidR="00403F59" w:rsidRDefault="005E6ED4" w:rsidP="005E6ED4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7486" w:dyaOrig="10396" w14:anchorId="5C79E37A">
          <v:shape id="_x0000_i3236" type="#_x0000_t75" style="width:345.6pt;height:475.2pt" o:ole="">
            <v:imagedata r:id="rId47" o:title=""/>
          </v:shape>
          <o:OLEObject Type="Embed" ProgID="Visio.Drawing.15" ShapeID="_x0000_i3236" DrawAspect="Content" ObjectID="_1713732718" r:id="rId48"/>
        </w:object>
      </w:r>
    </w:p>
    <w:p w14:paraId="2EF00D2B" w14:textId="1D7DE877" w:rsidR="005E6ED4" w:rsidRDefault="005E6ED4" w:rsidP="005E6ED4">
      <w:pPr>
        <w:pStyle w:val="a7"/>
        <w:jc w:val="center"/>
        <w:rPr>
          <w:rFonts w:asciiTheme="majorHAnsi" w:eastAsiaTheme="majorEastAsia" w:hAnsiTheme="majorHAnsi" w:cstheme="majorBidi"/>
          <w:b/>
          <w:szCs w:val="32"/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>
        <w:rPr>
          <w:noProof/>
          <w:lang w:val="ru-RU"/>
        </w:rPr>
        <w:t>16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>
        <w:rPr>
          <w:lang w:val="ru-RU"/>
        </w:rPr>
        <w:t>Вывод таблицы</w:t>
      </w:r>
    </w:p>
    <w:p w14:paraId="40A7FB70" w14:textId="3AE3B87D" w:rsidR="005E6ED4" w:rsidRDefault="005E6ED4" w:rsidP="005E6ED4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4531" w:dyaOrig="10215" w14:anchorId="3EBF0177">
          <v:shape id="_x0000_i3242" type="#_x0000_t75" style="width:208.8pt;height:468pt" o:ole="">
            <v:imagedata r:id="rId49" o:title=""/>
          </v:shape>
          <o:OLEObject Type="Embed" ProgID="Visio.Drawing.15" ShapeID="_x0000_i3242" DrawAspect="Content" ObjectID="_1713732719" r:id="rId50"/>
        </w:object>
      </w:r>
    </w:p>
    <w:p w14:paraId="0765BCED" w14:textId="73353A53" w:rsidR="005E6ED4" w:rsidRDefault="005E6ED4" w:rsidP="005E6ED4">
      <w:pPr>
        <w:pStyle w:val="a7"/>
        <w:jc w:val="center"/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>
        <w:rPr>
          <w:noProof/>
          <w:lang w:val="ru-RU"/>
        </w:rPr>
        <w:t>16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>
        <w:rPr>
          <w:lang w:val="ru-RU"/>
        </w:rPr>
        <w:t xml:space="preserve">Конвертирование в тип </w:t>
      </w:r>
      <w:r>
        <w:t>Table</w:t>
      </w:r>
    </w:p>
    <w:p w14:paraId="195E83E6" w14:textId="3612BEAA" w:rsidR="007118B3" w:rsidRDefault="007118B3" w:rsidP="007118B3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5145" w:dyaOrig="10170" w14:anchorId="3F4A1D9A">
          <v:shape id="_x0000_i3246" type="#_x0000_t75" style="width:237.6pt;height:468pt" o:ole="">
            <v:imagedata r:id="rId51" o:title=""/>
          </v:shape>
          <o:OLEObject Type="Embed" ProgID="Visio.Drawing.15" ShapeID="_x0000_i3246" DrawAspect="Content" ObjectID="_1713732720" r:id="rId52"/>
        </w:object>
      </w:r>
    </w:p>
    <w:p w14:paraId="59F6D80F" w14:textId="0FAB404B" w:rsidR="007118B3" w:rsidRDefault="007118B3" w:rsidP="007118B3">
      <w:pPr>
        <w:pStyle w:val="a7"/>
        <w:jc w:val="center"/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>
        <w:rPr>
          <w:noProof/>
          <w:lang w:val="ru-RU"/>
        </w:rPr>
        <w:t>16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>
        <w:rPr>
          <w:lang w:val="ru-RU"/>
        </w:rPr>
        <w:t xml:space="preserve">Конвертирование в тип </w:t>
      </w:r>
      <w:proofErr w:type="spellStart"/>
      <w:r>
        <w:t>File</w:t>
      </w:r>
      <w:r>
        <w:t>Table</w:t>
      </w:r>
      <w:proofErr w:type="spellEnd"/>
    </w:p>
    <w:p w14:paraId="65A4311B" w14:textId="77A88044" w:rsidR="007118B3" w:rsidRDefault="007118B3" w:rsidP="007118B3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4906" w:dyaOrig="7411" w14:anchorId="7B5E2451">
          <v:shape id="_x0000_i3249" type="#_x0000_t75" style="width:223.2pt;height:338.4pt" o:ole="">
            <v:imagedata r:id="rId53" o:title=""/>
          </v:shape>
          <o:OLEObject Type="Embed" ProgID="Visio.Drawing.15" ShapeID="_x0000_i3249" DrawAspect="Content" ObjectID="_1713732721" r:id="rId54"/>
        </w:object>
      </w:r>
    </w:p>
    <w:p w14:paraId="66FCD869" w14:textId="4E96FF92" w:rsidR="007118B3" w:rsidRDefault="007118B3" w:rsidP="007118B3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>
        <w:rPr>
          <w:noProof/>
          <w:lang w:val="ru-RU"/>
        </w:rPr>
        <w:t>16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>
        <w:rPr>
          <w:lang w:val="ru-RU"/>
        </w:rPr>
        <w:t>Чтение БД пользователей</w:t>
      </w:r>
    </w:p>
    <w:p w14:paraId="3E79CE1C" w14:textId="07173C74" w:rsidR="001A0E15" w:rsidRDefault="00C801BA" w:rsidP="001A0E15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5626" w:dyaOrig="10935" w14:anchorId="0CEEC149">
          <v:shape id="_x0000_i3266" type="#_x0000_t75" style="width:259.2pt;height:7in" o:ole="">
            <v:imagedata r:id="rId55" o:title=""/>
          </v:shape>
          <o:OLEObject Type="Embed" ProgID="Visio.Drawing.15" ShapeID="_x0000_i3266" DrawAspect="Content" ObjectID="_1713732722" r:id="rId56"/>
        </w:object>
      </w:r>
    </w:p>
    <w:p w14:paraId="61E4D1AD" w14:textId="5F2CA4FA" w:rsidR="001A0E15" w:rsidRDefault="001A0E15" w:rsidP="001A0E15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>
        <w:rPr>
          <w:noProof/>
          <w:lang w:val="ru-RU"/>
        </w:rPr>
        <w:t>16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C801BA">
        <w:rPr>
          <w:lang w:val="ru-RU"/>
        </w:rPr>
        <w:t>Удаление таблицы из массива таблиц</w:t>
      </w:r>
    </w:p>
    <w:p w14:paraId="6BC24466" w14:textId="48BB431E" w:rsidR="00C801BA" w:rsidRDefault="00C801BA" w:rsidP="00C801BA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5626" w:dyaOrig="10935" w14:anchorId="01E93C7D">
          <v:shape id="_x0000_i3264" type="#_x0000_t75" style="width:259.2pt;height:7in" o:ole="">
            <v:imagedata r:id="rId57" o:title=""/>
          </v:shape>
          <o:OLEObject Type="Embed" ProgID="Visio.Drawing.15" ShapeID="_x0000_i3264" DrawAspect="Content" ObjectID="_1713732723" r:id="rId58"/>
        </w:object>
      </w:r>
    </w:p>
    <w:p w14:paraId="16C6F7B8" w14:textId="0D3692A1" w:rsidR="00C801BA" w:rsidRDefault="00C801BA" w:rsidP="00C801BA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>
        <w:rPr>
          <w:noProof/>
          <w:lang w:val="ru-RU"/>
        </w:rPr>
        <w:t>16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>
        <w:rPr>
          <w:lang w:val="ru-RU"/>
        </w:rPr>
        <w:t xml:space="preserve">Удаление </w:t>
      </w:r>
      <w:r>
        <w:rPr>
          <w:lang w:val="ru-RU"/>
        </w:rPr>
        <w:t>столбца</w:t>
      </w:r>
    </w:p>
    <w:p w14:paraId="592E18AC" w14:textId="30D4B7E6" w:rsidR="00C801BA" w:rsidRDefault="000C43B1" w:rsidP="00C801BA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5625" w:dyaOrig="10935" w14:anchorId="07C6300D">
          <v:shape id="_x0000_i3272" type="#_x0000_t75" style="width:259.2pt;height:7in" o:ole="">
            <v:imagedata r:id="rId59" o:title=""/>
          </v:shape>
          <o:OLEObject Type="Embed" ProgID="Visio.Drawing.15" ShapeID="_x0000_i3272" DrawAspect="Content" ObjectID="_1713732724" r:id="rId60"/>
        </w:object>
      </w:r>
    </w:p>
    <w:p w14:paraId="58755B6F" w14:textId="4F3BF426" w:rsidR="00C801BA" w:rsidRDefault="00C801BA" w:rsidP="00C801BA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>
        <w:rPr>
          <w:noProof/>
          <w:lang w:val="ru-RU"/>
        </w:rPr>
        <w:t>16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>
        <w:rPr>
          <w:lang w:val="ru-RU"/>
        </w:rPr>
        <w:t xml:space="preserve">Удаление </w:t>
      </w:r>
      <w:r>
        <w:rPr>
          <w:lang w:val="ru-RU"/>
        </w:rPr>
        <w:t>строки</w:t>
      </w:r>
    </w:p>
    <w:p w14:paraId="0F34D598" w14:textId="0A921C56" w:rsidR="00C801BA" w:rsidRDefault="00C801BA" w:rsidP="00C801BA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4876" w:dyaOrig="8506" w14:anchorId="34F752EB">
          <v:shape id="_x0000_i3270" type="#_x0000_t75" style="width:223.2pt;height:388.8pt" o:ole="">
            <v:imagedata r:id="rId61" o:title=""/>
          </v:shape>
          <o:OLEObject Type="Embed" ProgID="Visio.Drawing.15" ShapeID="_x0000_i3270" DrawAspect="Content" ObjectID="_1713732725" r:id="rId62"/>
        </w:object>
      </w:r>
    </w:p>
    <w:p w14:paraId="78F2E1FC" w14:textId="163FBB0D" w:rsidR="00C801BA" w:rsidRDefault="00C801BA" w:rsidP="00C801BA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>
        <w:rPr>
          <w:noProof/>
          <w:lang w:val="ru-RU"/>
        </w:rPr>
        <w:t>16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>
        <w:rPr>
          <w:lang w:val="ru-RU"/>
        </w:rPr>
        <w:t>Удаление строки</w:t>
      </w:r>
    </w:p>
    <w:p w14:paraId="53B57CF0" w14:textId="6A50B1FD" w:rsidR="000C43B1" w:rsidRDefault="000C43B1" w:rsidP="000C43B1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5535" w:dyaOrig="13095" w14:anchorId="28655D35">
          <v:shape id="_x0000_i3281" type="#_x0000_t75" style="width:252pt;height:604.8pt" o:ole="">
            <v:imagedata r:id="rId63" o:title=""/>
          </v:shape>
          <o:OLEObject Type="Embed" ProgID="Visio.Drawing.15" ShapeID="_x0000_i3281" DrawAspect="Content" ObjectID="_1713732726" r:id="rId64"/>
        </w:object>
      </w:r>
    </w:p>
    <w:p w14:paraId="7486F659" w14:textId="5E419AF1" w:rsidR="000C43B1" w:rsidRPr="0072707B" w:rsidRDefault="000C43B1" w:rsidP="000C43B1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>
        <w:rPr>
          <w:noProof/>
          <w:lang w:val="ru-RU"/>
        </w:rPr>
        <w:t>16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72707B">
        <w:rPr>
          <w:lang w:val="ru-RU"/>
        </w:rPr>
        <w:t>Чтение таблиц из БД</w:t>
      </w:r>
    </w:p>
    <w:p w14:paraId="4FABC016" w14:textId="4AA1C435" w:rsidR="0072707B" w:rsidRDefault="0072707B" w:rsidP="0072707B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4575" w:dyaOrig="12285" w14:anchorId="6560DA83">
          <v:shape id="_x0000_i3289" type="#_x0000_t75" style="width:208.8pt;height:561.6pt" o:ole="">
            <v:imagedata r:id="rId65" o:title=""/>
          </v:shape>
          <o:OLEObject Type="Embed" ProgID="Visio.Drawing.15" ShapeID="_x0000_i3289" DrawAspect="Content" ObjectID="_1713732727" r:id="rId66"/>
        </w:object>
      </w:r>
    </w:p>
    <w:p w14:paraId="0AF4E66F" w14:textId="25257E76" w:rsidR="0072707B" w:rsidRDefault="0072707B" w:rsidP="0072707B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>
        <w:rPr>
          <w:noProof/>
          <w:lang w:val="ru-RU"/>
        </w:rPr>
        <w:t>16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>
        <w:rPr>
          <w:lang w:val="ru-RU"/>
        </w:rPr>
        <w:t xml:space="preserve">Запись таблиц </w:t>
      </w:r>
      <w:proofErr w:type="gramStart"/>
      <w:r>
        <w:rPr>
          <w:lang w:val="ru-RU"/>
        </w:rPr>
        <w:t xml:space="preserve">в </w:t>
      </w:r>
      <w:r>
        <w:rPr>
          <w:lang w:val="ru-RU"/>
        </w:rPr>
        <w:t xml:space="preserve"> БД</w:t>
      </w:r>
      <w:proofErr w:type="gramEnd"/>
    </w:p>
    <w:p w14:paraId="7DAC7901" w14:textId="70C3F08C" w:rsidR="0072707B" w:rsidRDefault="0072707B" w:rsidP="0072707B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6015" w:dyaOrig="9930" w14:anchorId="26DCBF88">
          <v:shape id="_x0000_i3294" type="#_x0000_t75" style="width:280.8pt;height:453.6pt" o:ole="">
            <v:imagedata r:id="rId67" o:title=""/>
          </v:shape>
          <o:OLEObject Type="Embed" ProgID="Visio.Drawing.15" ShapeID="_x0000_i3294" DrawAspect="Content" ObjectID="_1713732728" r:id="rId68"/>
        </w:object>
      </w:r>
    </w:p>
    <w:p w14:paraId="5CAB08D5" w14:textId="1ADE8211" w:rsidR="0072707B" w:rsidRPr="0072707B" w:rsidRDefault="0072707B" w:rsidP="0072707B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>
        <w:rPr>
          <w:noProof/>
          <w:lang w:val="ru-RU"/>
        </w:rPr>
        <w:t>16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>
        <w:rPr>
          <w:lang w:val="ru-RU"/>
        </w:rPr>
        <w:t>Отображение названий таблиц</w:t>
      </w:r>
    </w:p>
    <w:p w14:paraId="3F407531" w14:textId="77777777" w:rsidR="0072707B" w:rsidRPr="0072707B" w:rsidRDefault="0072707B" w:rsidP="0072707B">
      <w:pPr>
        <w:rPr>
          <w:lang w:val="ru-RU"/>
        </w:rPr>
      </w:pPr>
    </w:p>
    <w:p w14:paraId="25F7A443" w14:textId="77777777" w:rsidR="000C43B1" w:rsidRPr="000C43B1" w:rsidRDefault="000C43B1" w:rsidP="000C43B1">
      <w:pPr>
        <w:rPr>
          <w:lang w:val="ru-RU"/>
        </w:rPr>
      </w:pPr>
    </w:p>
    <w:p w14:paraId="4A1223E1" w14:textId="77777777" w:rsidR="00C801BA" w:rsidRPr="00C801BA" w:rsidRDefault="00C801BA" w:rsidP="00C801BA">
      <w:pPr>
        <w:rPr>
          <w:lang w:val="ru-RU"/>
        </w:rPr>
      </w:pPr>
    </w:p>
    <w:p w14:paraId="2B399D79" w14:textId="29972E8A" w:rsidR="00134991" w:rsidRDefault="00134991" w:rsidP="00134991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5956" w:dyaOrig="14895" w14:anchorId="2A70B4D1">
          <v:shape id="_x0000_i3312" type="#_x0000_t75" style="width:244.8pt;height:619.2pt" o:ole="">
            <v:imagedata r:id="rId69" o:title=""/>
          </v:shape>
          <o:OLEObject Type="Embed" ProgID="Visio.Drawing.15" ShapeID="_x0000_i3312" DrawAspect="Content" ObjectID="_1713732729" r:id="rId70"/>
        </w:object>
      </w:r>
    </w:p>
    <w:p w14:paraId="5C5AEF71" w14:textId="3A17A9D0" w:rsidR="00134991" w:rsidRPr="0072707B" w:rsidRDefault="00134991" w:rsidP="00134991">
      <w:pPr>
        <w:pStyle w:val="a7"/>
        <w:jc w:val="center"/>
        <w:rPr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>
        <w:rPr>
          <w:noProof/>
          <w:lang w:val="ru-RU"/>
        </w:rPr>
        <w:t>16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00363F">
        <w:rPr>
          <w:lang w:val="ru-RU"/>
        </w:rPr>
        <w:t>Сортировка по возрастанию</w:t>
      </w:r>
    </w:p>
    <w:p w14:paraId="2DB1FE0C" w14:textId="05954A2F" w:rsidR="00134991" w:rsidRDefault="00134991" w:rsidP="00134991">
      <w:pPr>
        <w:spacing w:after="160" w:line="259" w:lineRule="auto"/>
        <w:ind w:firstLine="0"/>
        <w:jc w:val="center"/>
        <w:rPr>
          <w:lang w:val="ru-RU"/>
        </w:rPr>
      </w:pPr>
      <w:r w:rsidRPr="00475257">
        <w:rPr>
          <w:lang w:val="ru-RU"/>
        </w:rPr>
        <w:object w:dxaOrig="5956" w:dyaOrig="14895" w14:anchorId="61C06A11">
          <v:shape id="_x0000_i3310" type="#_x0000_t75" style="width:244.8pt;height:619.2pt" o:ole="">
            <v:imagedata r:id="rId71" o:title=""/>
          </v:shape>
          <o:OLEObject Type="Embed" ProgID="Visio.Drawing.15" ShapeID="_x0000_i3310" DrawAspect="Content" ObjectID="_1713732730" r:id="rId72"/>
        </w:object>
      </w:r>
    </w:p>
    <w:p w14:paraId="5D58B3A1" w14:textId="0B37F0E1" w:rsidR="005E6ED4" w:rsidRDefault="00134991" w:rsidP="0000363F">
      <w:pPr>
        <w:pStyle w:val="a7"/>
        <w:jc w:val="center"/>
        <w:rPr>
          <w:rFonts w:asciiTheme="majorHAnsi" w:eastAsiaTheme="majorEastAsia" w:hAnsiTheme="majorHAnsi" w:cstheme="majorBidi"/>
          <w:b/>
          <w:szCs w:val="32"/>
          <w:lang w:val="ru-RU"/>
        </w:rPr>
      </w:pPr>
      <w:r w:rsidRPr="00475257">
        <w:rPr>
          <w:lang w:val="ru-RU"/>
        </w:rPr>
        <w:t xml:space="preserve">Рисунок </w:t>
      </w:r>
      <w:r w:rsidRPr="00475257">
        <w:rPr>
          <w:lang w:val="ru-RU"/>
        </w:rPr>
        <w:fldChar w:fldCharType="begin"/>
      </w:r>
      <w:r w:rsidRPr="00475257">
        <w:rPr>
          <w:lang w:val="ru-RU"/>
        </w:rPr>
        <w:instrText xml:space="preserve"> SEQ Рисунок \* ARABIC </w:instrText>
      </w:r>
      <w:r w:rsidRPr="00475257">
        <w:rPr>
          <w:lang w:val="ru-RU"/>
        </w:rPr>
        <w:fldChar w:fldCharType="separate"/>
      </w:r>
      <w:r>
        <w:rPr>
          <w:noProof/>
          <w:lang w:val="ru-RU"/>
        </w:rPr>
        <w:t>16</w:t>
      </w:r>
      <w:r w:rsidRPr="00475257">
        <w:rPr>
          <w:lang w:val="ru-RU"/>
        </w:rPr>
        <w:fldChar w:fldCharType="end"/>
      </w:r>
      <w:r w:rsidRPr="00475257">
        <w:rPr>
          <w:lang w:val="ru-RU"/>
        </w:rPr>
        <w:t xml:space="preserve"> – </w:t>
      </w:r>
      <w:r w:rsidR="0000363F">
        <w:rPr>
          <w:lang w:val="ru-RU"/>
        </w:rPr>
        <w:t>Сортировка по убыванию</w:t>
      </w:r>
    </w:p>
    <w:p w14:paraId="351B291A" w14:textId="6811790D" w:rsidR="002F7D0E" w:rsidRDefault="008E1033" w:rsidP="008E1033">
      <w:pPr>
        <w:pStyle w:val="Heading1withpagebreak"/>
      </w:pPr>
      <w:r>
        <w:lastRenderedPageBreak/>
        <w:t>Разработка программы и ее описание</w:t>
      </w:r>
      <w:bookmarkEnd w:id="5"/>
    </w:p>
    <w:p w14:paraId="015DD2F3" w14:textId="77777777" w:rsidR="0000363F" w:rsidRPr="0000363F" w:rsidRDefault="0000363F" w:rsidP="0000363F">
      <w:pPr>
        <w:rPr>
          <w:lang w:val="ru-RU"/>
        </w:rPr>
      </w:pPr>
    </w:p>
    <w:p w14:paraId="220A91D5" w14:textId="7B7B4BD8" w:rsidR="00507CBA" w:rsidRDefault="00507CBA" w:rsidP="00507CBA">
      <w:pPr>
        <w:rPr>
          <w:lang w:val="ru-RU"/>
        </w:rPr>
      </w:pPr>
      <w:r>
        <w:rPr>
          <w:lang w:val="ru-RU"/>
        </w:rPr>
        <w:t>Первым этапом была разработана система для работы с текстовой базой данных, методы считывания и записи на жесткий диск данных.</w:t>
      </w:r>
    </w:p>
    <w:p w14:paraId="44199248" w14:textId="50C3A995" w:rsidR="00507CBA" w:rsidRDefault="00507CBA" w:rsidP="00507CBA">
      <w:pPr>
        <w:rPr>
          <w:lang w:val="ru-RU"/>
        </w:rPr>
      </w:pPr>
      <w:r>
        <w:rPr>
          <w:lang w:val="ru-RU"/>
        </w:rPr>
        <w:t>Затем были реализованы универсальные вспомогательные функции для работы с</w:t>
      </w:r>
      <w:r w:rsidR="0000363F">
        <w:rPr>
          <w:lang w:val="ru-RU"/>
        </w:rPr>
        <w:t xml:space="preserve"> типизированным файлом</w:t>
      </w:r>
      <w:r w:rsidR="0000363F" w:rsidRPr="0000363F">
        <w:rPr>
          <w:lang w:val="ru-RU"/>
        </w:rPr>
        <w:t xml:space="preserve">, </w:t>
      </w:r>
      <w:r w:rsidR="0000363F">
        <w:rPr>
          <w:lang w:val="ru-RU"/>
        </w:rPr>
        <w:t>добавления, удаления элемента в динамический массив</w:t>
      </w:r>
      <w:r>
        <w:rPr>
          <w:lang w:val="ru-RU"/>
        </w:rPr>
        <w:t>.</w:t>
      </w:r>
    </w:p>
    <w:p w14:paraId="0462E90B" w14:textId="687416D9" w:rsidR="00507CBA" w:rsidRDefault="00507CBA" w:rsidP="0000363F">
      <w:pPr>
        <w:rPr>
          <w:lang w:val="ru-RU"/>
        </w:rPr>
      </w:pPr>
      <w:r>
        <w:rPr>
          <w:lang w:val="ru-RU"/>
        </w:rPr>
        <w:t>Следующим шагом стал</w:t>
      </w:r>
      <w:r w:rsidR="0000363F">
        <w:rPr>
          <w:lang w:val="ru-RU"/>
        </w:rPr>
        <w:t xml:space="preserve"> вывод содержимого таблиц, меню с использованием псевдографики.</w:t>
      </w:r>
    </w:p>
    <w:p w14:paraId="2CB4F7EE" w14:textId="3C6286CA" w:rsidR="00FF2C72" w:rsidRDefault="00507CBA" w:rsidP="00FF2C72">
      <w:pPr>
        <w:rPr>
          <w:lang w:val="ru-RU"/>
        </w:rPr>
      </w:pPr>
      <w:r>
        <w:rPr>
          <w:lang w:val="ru-RU"/>
        </w:rPr>
        <w:t>Большая часть функций возвращает коды ошибок в или значение успешного</w:t>
      </w:r>
      <w:r w:rsidRPr="00507CBA">
        <w:rPr>
          <w:lang w:val="ru-RU"/>
        </w:rPr>
        <w:t>/</w:t>
      </w:r>
      <w:r>
        <w:rPr>
          <w:lang w:val="ru-RU"/>
        </w:rPr>
        <w:t>неудачного выполнения.</w:t>
      </w:r>
    </w:p>
    <w:p w14:paraId="2AD9C20F" w14:textId="184B467D" w:rsidR="00FF2C72" w:rsidRDefault="00FF2C72" w:rsidP="00FF2C72">
      <w:pPr>
        <w:pStyle w:val="Heading1withpagebreak"/>
      </w:pPr>
      <w:bookmarkStart w:id="6" w:name="_Toc103095129"/>
      <w:r w:rsidRPr="00FF2C72">
        <w:lastRenderedPageBreak/>
        <w:t>Инструкция по пользованию разработанной программой</w:t>
      </w:r>
      <w:bookmarkEnd w:id="6"/>
    </w:p>
    <w:p w14:paraId="37A199F2" w14:textId="3195A054" w:rsidR="00FF2C72" w:rsidRPr="00FF2C72" w:rsidRDefault="00FF2C72" w:rsidP="00FF2C72">
      <w:pPr>
        <w:rPr>
          <w:lang w:val="ru-RU"/>
        </w:rPr>
      </w:pPr>
      <w:r w:rsidRPr="00FF2C72">
        <w:rPr>
          <w:lang w:val="ru-RU"/>
        </w:rPr>
        <w:t xml:space="preserve">Данный программный продукт был реализован на языке программирования Паскаль с использованием </w:t>
      </w:r>
      <w:r>
        <w:rPr>
          <w:lang w:val="ru-RU"/>
        </w:rPr>
        <w:t xml:space="preserve">среды </w:t>
      </w:r>
      <w:r w:rsidRPr="00FF2C72">
        <w:rPr>
          <w:lang w:val="ru-RU"/>
        </w:rPr>
        <w:t xml:space="preserve">PascalABC.NET и разработан для машин </w:t>
      </w:r>
      <w:r>
        <w:rPr>
          <w:lang w:val="ru-RU"/>
        </w:rPr>
        <w:t xml:space="preserve">на базе ОС </w:t>
      </w:r>
      <w:r>
        <w:t>Microsoft</w:t>
      </w:r>
      <w:r w:rsidRPr="00FF2C72">
        <w:rPr>
          <w:lang w:val="ru-RU"/>
        </w:rPr>
        <w:t xml:space="preserve"> </w:t>
      </w:r>
      <w:r>
        <w:t>Windows</w:t>
      </w:r>
      <w:r w:rsidRPr="00FF2C72">
        <w:rPr>
          <w:lang w:val="ru-RU"/>
        </w:rPr>
        <w:t>.</w:t>
      </w:r>
    </w:p>
    <w:p w14:paraId="1ADBE79A" w14:textId="2E166847" w:rsidR="00FF2C72" w:rsidRDefault="00FF2C72" w:rsidP="00FF2C72">
      <w:pPr>
        <w:pStyle w:val="2"/>
        <w:rPr>
          <w:lang w:val="ru-RU"/>
        </w:rPr>
      </w:pPr>
      <w:bookmarkStart w:id="7" w:name="_Toc103095130"/>
      <w:r>
        <w:rPr>
          <w:lang w:val="ru-RU"/>
        </w:rPr>
        <w:t>Минимальные с</w:t>
      </w:r>
      <w:r w:rsidRPr="00FF2C72">
        <w:rPr>
          <w:lang w:val="ru-RU"/>
        </w:rPr>
        <w:t>истемные требования</w:t>
      </w:r>
      <w:bookmarkEnd w:id="7"/>
    </w:p>
    <w:p w14:paraId="1BAB8CED" w14:textId="14AED3B7" w:rsidR="00FF2C72" w:rsidRDefault="00FF2C72" w:rsidP="00FF2C72">
      <w:pPr>
        <w:pStyle w:val="a3"/>
        <w:numPr>
          <w:ilvl w:val="0"/>
          <w:numId w:val="3"/>
        </w:numPr>
      </w:pPr>
      <w:r w:rsidRPr="00FF2C72">
        <w:rPr>
          <w:lang w:val="ru-RU"/>
        </w:rPr>
        <w:t>ОС</w:t>
      </w:r>
      <w:r>
        <w:t>:</w:t>
      </w:r>
      <w:r w:rsidRPr="00FF2C72">
        <w:t xml:space="preserve"> </w:t>
      </w:r>
      <w:r>
        <w:t>Microsoft Windows 7</w:t>
      </w:r>
    </w:p>
    <w:p w14:paraId="284053D3" w14:textId="2CAB3B5E" w:rsidR="00FF2C72" w:rsidRPr="00FF2C72" w:rsidRDefault="00FF2C72" w:rsidP="00FF2C72">
      <w:pPr>
        <w:pStyle w:val="a3"/>
        <w:numPr>
          <w:ilvl w:val="0"/>
          <w:numId w:val="3"/>
        </w:numPr>
      </w:pPr>
      <w:r>
        <w:rPr>
          <w:lang w:val="ru-RU"/>
        </w:rPr>
        <w:t>Процессор: 1ГГц</w:t>
      </w:r>
    </w:p>
    <w:p w14:paraId="40115B3E" w14:textId="7E042803" w:rsidR="00FF2C72" w:rsidRPr="00FF2C72" w:rsidRDefault="00FF2C72" w:rsidP="00FF2C72">
      <w:pPr>
        <w:pStyle w:val="a3"/>
        <w:numPr>
          <w:ilvl w:val="0"/>
          <w:numId w:val="3"/>
        </w:numPr>
      </w:pPr>
      <w:r>
        <w:rPr>
          <w:lang w:val="ru-RU"/>
        </w:rPr>
        <w:t>ОЗУ: 512 МБ</w:t>
      </w:r>
    </w:p>
    <w:p w14:paraId="007FF680" w14:textId="4E9F5248" w:rsidR="00FF2C72" w:rsidRPr="00FF2C72" w:rsidRDefault="00FF2C72" w:rsidP="00FF2C72">
      <w:pPr>
        <w:pStyle w:val="a3"/>
        <w:numPr>
          <w:ilvl w:val="0"/>
          <w:numId w:val="3"/>
        </w:numPr>
      </w:pPr>
      <w:r>
        <w:t>Microsoft .NET framework 4.0</w:t>
      </w:r>
    </w:p>
    <w:p w14:paraId="5124642E" w14:textId="1C2ABD49" w:rsidR="00FF2C72" w:rsidRDefault="00FF2C72" w:rsidP="00FF2C72">
      <w:pPr>
        <w:pStyle w:val="2"/>
        <w:rPr>
          <w:lang w:val="ru-RU"/>
        </w:rPr>
      </w:pPr>
      <w:bookmarkStart w:id="8" w:name="_Toc103095131"/>
      <w:r>
        <w:rPr>
          <w:lang w:val="ru-RU"/>
        </w:rPr>
        <w:t>Список файлов</w:t>
      </w:r>
      <w:bookmarkEnd w:id="8"/>
    </w:p>
    <w:p w14:paraId="2EAC6174" w14:textId="1AE7A348" w:rsidR="00FF2C72" w:rsidRPr="00FF2C72" w:rsidRDefault="00FF2C72" w:rsidP="00FF2C72">
      <w:pPr>
        <w:rPr>
          <w:lang w:val="ru-RU"/>
        </w:rPr>
      </w:pPr>
      <w:r>
        <w:rPr>
          <w:lang w:val="ru-RU"/>
        </w:rPr>
        <w:t>Исходники:</w:t>
      </w:r>
    </w:p>
    <w:p w14:paraId="702C30F7" w14:textId="7A31EB01" w:rsidR="00FF2C72" w:rsidRDefault="0000363F" w:rsidP="00FF2C72">
      <w:pPr>
        <w:pStyle w:val="a3"/>
        <w:numPr>
          <w:ilvl w:val="0"/>
          <w:numId w:val="3"/>
        </w:numPr>
      </w:pPr>
      <w:proofErr w:type="spellStart"/>
      <w:r>
        <w:t>kurs</w:t>
      </w:r>
      <w:r w:rsidR="00FF2C72" w:rsidRPr="00FF2C72">
        <w:t>.pas</w:t>
      </w:r>
      <w:proofErr w:type="spellEnd"/>
    </w:p>
    <w:p w14:paraId="6F0C140B" w14:textId="51B4E642" w:rsidR="00FF2C72" w:rsidRPr="00FF2C72" w:rsidRDefault="00FF2C72" w:rsidP="00FF2C72">
      <w:pPr>
        <w:ind w:left="720" w:firstLine="0"/>
        <w:rPr>
          <w:lang w:val="ru-RU"/>
        </w:rPr>
      </w:pPr>
      <w:r>
        <w:rPr>
          <w:lang w:val="ru-RU"/>
        </w:rPr>
        <w:t>Готовый продукт:</w:t>
      </w:r>
    </w:p>
    <w:p w14:paraId="0A4B5A84" w14:textId="2F973E91" w:rsidR="0000363F" w:rsidRDefault="0000363F" w:rsidP="00FF2C72">
      <w:pPr>
        <w:pStyle w:val="a3"/>
        <w:numPr>
          <w:ilvl w:val="0"/>
          <w:numId w:val="3"/>
        </w:numPr>
      </w:pPr>
      <w:r>
        <w:t>kurs.exe</w:t>
      </w:r>
    </w:p>
    <w:p w14:paraId="5848115F" w14:textId="4BB8266F" w:rsidR="0000363F" w:rsidRDefault="0000363F" w:rsidP="00FF2C72">
      <w:pPr>
        <w:pStyle w:val="a3"/>
        <w:numPr>
          <w:ilvl w:val="0"/>
          <w:numId w:val="3"/>
        </w:numPr>
      </w:pPr>
      <w:proofErr w:type="spellStart"/>
      <w:r>
        <w:t>user.data</w:t>
      </w:r>
      <w:proofErr w:type="spellEnd"/>
    </w:p>
    <w:p w14:paraId="22281908" w14:textId="72A75CBE" w:rsidR="00FF2C72" w:rsidRDefault="00FF2C72" w:rsidP="00FF2C72">
      <w:pPr>
        <w:pStyle w:val="a3"/>
        <w:numPr>
          <w:ilvl w:val="0"/>
          <w:numId w:val="3"/>
        </w:numPr>
      </w:pPr>
      <w:r>
        <w:t>d</w:t>
      </w:r>
      <w:r w:rsidR="0000363F">
        <w:t>atabase.dat</w:t>
      </w:r>
    </w:p>
    <w:p w14:paraId="3F46EC54" w14:textId="1EE532E0" w:rsidR="00FF2C72" w:rsidRDefault="00FF2C72">
      <w:pPr>
        <w:spacing w:after="160" w:line="259" w:lineRule="auto"/>
        <w:ind w:firstLine="0"/>
      </w:pPr>
      <w:r>
        <w:br w:type="page"/>
      </w:r>
    </w:p>
    <w:p w14:paraId="6A866693" w14:textId="30E09647" w:rsidR="003E695D" w:rsidRPr="003E695D" w:rsidRDefault="003E695D" w:rsidP="003E695D">
      <w:pPr>
        <w:rPr>
          <w:lang w:val="ru-RU"/>
        </w:rPr>
      </w:pPr>
      <w:r>
        <w:rPr>
          <w:lang w:val="ru-RU"/>
        </w:rPr>
        <w:lastRenderedPageBreak/>
        <w:t>Основное управление в программе происходит</w:t>
      </w:r>
      <w:r w:rsidR="0000363F">
        <w:rPr>
          <w:lang w:val="ru-RU"/>
        </w:rPr>
        <w:t xml:space="preserve"> через выбор нужного действия с клавиатуры</w:t>
      </w:r>
      <w:r w:rsidRPr="003E695D">
        <w:rPr>
          <w:lang w:val="ru-RU"/>
        </w:rPr>
        <w:t>.</w:t>
      </w:r>
    </w:p>
    <w:p w14:paraId="4B52886B" w14:textId="22C7EAC6" w:rsidR="0080475A" w:rsidRDefault="00FF2C72" w:rsidP="003E695D">
      <w:pPr>
        <w:rPr>
          <w:lang w:val="ru-RU"/>
        </w:rPr>
      </w:pPr>
      <w:r>
        <w:rPr>
          <w:lang w:val="ru-RU"/>
        </w:rPr>
        <w:t xml:space="preserve">При запуске программы пользователь </w:t>
      </w:r>
      <w:r w:rsidR="0080475A">
        <w:rPr>
          <w:lang w:val="ru-RU"/>
        </w:rPr>
        <w:t>у</w:t>
      </w:r>
      <w:r>
        <w:rPr>
          <w:lang w:val="ru-RU"/>
        </w:rPr>
        <w:t>видит окно авторизации</w:t>
      </w:r>
      <w:r w:rsidR="0080475A" w:rsidRPr="0080475A">
        <w:rPr>
          <w:lang w:val="ru-RU"/>
        </w:rPr>
        <w:t>.</w:t>
      </w:r>
    </w:p>
    <w:p w14:paraId="044642B3" w14:textId="77777777" w:rsidR="0080475A" w:rsidRPr="0080475A" w:rsidRDefault="0080475A" w:rsidP="00FF2C72">
      <w:pPr>
        <w:ind w:firstLine="0"/>
        <w:rPr>
          <w:lang w:val="ru-RU"/>
        </w:rPr>
      </w:pPr>
    </w:p>
    <w:p w14:paraId="1E7578CE" w14:textId="0C35380D" w:rsidR="0080475A" w:rsidRDefault="0000363F" w:rsidP="0080475A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70B40F0E" wp14:editId="40EE8F2C">
            <wp:extent cx="5943600" cy="311912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1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E129A" w14:textId="40005AD0" w:rsidR="0080475A" w:rsidRDefault="0080475A" w:rsidP="0080475A">
      <w:pPr>
        <w:pStyle w:val="a7"/>
        <w:jc w:val="center"/>
      </w:pPr>
      <w:r>
        <w:t xml:space="preserve">Рисунок </w:t>
      </w:r>
      <w:r w:rsidR="00D9087E">
        <w:rPr>
          <w:noProof/>
        </w:rPr>
        <w:fldChar w:fldCharType="begin"/>
      </w:r>
      <w:r w:rsidR="00D9087E">
        <w:rPr>
          <w:noProof/>
        </w:rPr>
        <w:instrText xml:space="preserve"> SEQ Рисунок \* ARABIC </w:instrText>
      </w:r>
      <w:r w:rsidR="00D9087E">
        <w:rPr>
          <w:noProof/>
        </w:rPr>
        <w:fldChar w:fldCharType="separate"/>
      </w:r>
      <w:r w:rsidR="00183202">
        <w:rPr>
          <w:noProof/>
        </w:rPr>
        <w:t>41</w:t>
      </w:r>
      <w:r w:rsidR="00D9087E">
        <w:rPr>
          <w:noProof/>
        </w:rPr>
        <w:fldChar w:fldCharType="end"/>
      </w:r>
      <w:r>
        <w:rPr>
          <w:lang w:val="ru-RU"/>
        </w:rPr>
        <w:t xml:space="preserve"> - Окно ввода логина</w:t>
      </w:r>
    </w:p>
    <w:p w14:paraId="2FB226B0" w14:textId="6938AC37" w:rsidR="0080475A" w:rsidRDefault="0000363F" w:rsidP="0080475A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3E33B7C9" wp14:editId="11F961E5">
            <wp:extent cx="5943600" cy="3119120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1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C9E85" w14:textId="72336DCF" w:rsidR="0080475A" w:rsidRPr="0080475A" w:rsidRDefault="0080475A" w:rsidP="0080475A">
      <w:pPr>
        <w:pStyle w:val="a7"/>
        <w:jc w:val="center"/>
        <w:rPr>
          <w:lang w:val="ru-RU"/>
        </w:rPr>
      </w:pPr>
      <w:r w:rsidRPr="0080475A">
        <w:rPr>
          <w:lang w:val="ru-RU"/>
        </w:rPr>
        <w:t xml:space="preserve">Рисунок </w:t>
      </w:r>
      <w:r>
        <w:fldChar w:fldCharType="begin"/>
      </w:r>
      <w:r w:rsidRPr="0080475A">
        <w:rPr>
          <w:lang w:val="ru-RU"/>
        </w:rPr>
        <w:instrText xml:space="preserve"> </w:instrText>
      </w:r>
      <w:r>
        <w:instrText>SEQ</w:instrText>
      </w:r>
      <w:r w:rsidRPr="0080475A">
        <w:rPr>
          <w:lang w:val="ru-RU"/>
        </w:rPr>
        <w:instrText xml:space="preserve"> Рисунок \* </w:instrText>
      </w:r>
      <w:r>
        <w:instrText>ARABIC</w:instrText>
      </w:r>
      <w:r w:rsidRPr="0080475A">
        <w:rPr>
          <w:lang w:val="ru-RU"/>
        </w:rPr>
        <w:instrText xml:space="preserve"> </w:instrText>
      </w:r>
      <w:r>
        <w:fldChar w:fldCharType="separate"/>
      </w:r>
      <w:r w:rsidR="00183202" w:rsidRPr="00183202">
        <w:rPr>
          <w:noProof/>
          <w:lang w:val="ru-RU"/>
        </w:rPr>
        <w:t>42</w:t>
      </w:r>
      <w:r>
        <w:fldChar w:fldCharType="end"/>
      </w:r>
      <w:r>
        <w:rPr>
          <w:lang w:val="ru-RU"/>
        </w:rPr>
        <w:t xml:space="preserve"> - Окно ввода пароля</w:t>
      </w:r>
    </w:p>
    <w:p w14:paraId="4B0180D3" w14:textId="77777777" w:rsidR="0080475A" w:rsidRPr="0080475A" w:rsidRDefault="0080475A" w:rsidP="0080475A">
      <w:pPr>
        <w:ind w:firstLine="0"/>
        <w:rPr>
          <w:noProof/>
          <w:lang w:val="ru-RU"/>
        </w:rPr>
      </w:pPr>
    </w:p>
    <w:p w14:paraId="021450FE" w14:textId="6EE98391" w:rsidR="0080475A" w:rsidRDefault="0080475A" w:rsidP="003E695D">
      <w:pPr>
        <w:rPr>
          <w:noProof/>
          <w:lang w:val="ru-RU"/>
        </w:rPr>
      </w:pPr>
      <w:r>
        <w:rPr>
          <w:noProof/>
          <w:lang w:val="ru-RU"/>
        </w:rPr>
        <w:lastRenderedPageBreak/>
        <w:t>В случае успешной авторизации откроется главное меню. Если пользователь имеет права для записи, об этом дополнительно появится уведомление.</w:t>
      </w:r>
    </w:p>
    <w:p w14:paraId="7C02DC41" w14:textId="249F24D4" w:rsidR="003E695D" w:rsidRDefault="003E695D" w:rsidP="003E695D">
      <w:pPr>
        <w:rPr>
          <w:noProof/>
          <w:lang w:val="ru-RU"/>
        </w:rPr>
      </w:pPr>
      <w:r>
        <w:rPr>
          <w:noProof/>
          <w:lang w:val="ru-RU"/>
        </w:rPr>
        <w:t xml:space="preserve">В случае ввода неправильных учетных данных у пользователя есть в общем счете </w:t>
      </w:r>
      <w:r w:rsidR="0000363F">
        <w:rPr>
          <w:noProof/>
          <w:lang w:val="ru-RU"/>
        </w:rPr>
        <w:t>5</w:t>
      </w:r>
      <w:r>
        <w:rPr>
          <w:noProof/>
          <w:lang w:val="ru-RU"/>
        </w:rPr>
        <w:t xml:space="preserve"> попыт</w:t>
      </w:r>
      <w:r w:rsidR="0000363F">
        <w:rPr>
          <w:noProof/>
          <w:lang w:val="ru-RU"/>
        </w:rPr>
        <w:t>ок</w:t>
      </w:r>
      <w:r>
        <w:rPr>
          <w:noProof/>
          <w:lang w:val="ru-RU"/>
        </w:rPr>
        <w:t xml:space="preserve"> на вход в систему. После </w:t>
      </w:r>
      <w:r w:rsidR="0000363F">
        <w:rPr>
          <w:noProof/>
          <w:lang w:val="ru-RU"/>
        </w:rPr>
        <w:t>5</w:t>
      </w:r>
      <w:r>
        <w:rPr>
          <w:noProof/>
          <w:lang w:val="ru-RU"/>
        </w:rPr>
        <w:t>х неудачных попыток приложение завершит свою работу принудительно.</w:t>
      </w:r>
    </w:p>
    <w:p w14:paraId="1C345B3B" w14:textId="52A57736" w:rsidR="0080475A" w:rsidRDefault="0000363F" w:rsidP="0080475A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30DB3C44" wp14:editId="4C3CD043">
            <wp:extent cx="5943600" cy="3119120"/>
            <wp:effectExtent l="0" t="0" r="0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1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1178B3" w14:textId="1518B4F9" w:rsidR="0080475A" w:rsidRPr="0080475A" w:rsidRDefault="0080475A" w:rsidP="0080475A">
      <w:pPr>
        <w:pStyle w:val="a7"/>
        <w:jc w:val="center"/>
        <w:rPr>
          <w:lang w:val="ru-RU"/>
        </w:rPr>
      </w:pPr>
      <w:r>
        <w:t xml:space="preserve">Рисунок </w:t>
      </w:r>
      <w:r w:rsidR="00D9087E">
        <w:rPr>
          <w:noProof/>
        </w:rPr>
        <w:fldChar w:fldCharType="begin"/>
      </w:r>
      <w:r w:rsidR="00D9087E">
        <w:rPr>
          <w:noProof/>
        </w:rPr>
        <w:instrText xml:space="preserve"> SEQ Рисунок \* ARABIC </w:instrText>
      </w:r>
      <w:r w:rsidR="00D9087E">
        <w:rPr>
          <w:noProof/>
        </w:rPr>
        <w:fldChar w:fldCharType="separate"/>
      </w:r>
      <w:r w:rsidR="00183202">
        <w:rPr>
          <w:noProof/>
        </w:rPr>
        <w:t>44</w:t>
      </w:r>
      <w:r w:rsidR="00D9087E">
        <w:rPr>
          <w:noProof/>
        </w:rPr>
        <w:fldChar w:fldCharType="end"/>
      </w:r>
      <w:r>
        <w:rPr>
          <w:lang w:val="ru-RU"/>
        </w:rPr>
        <w:t xml:space="preserve"> - Пример ошибки при авторизации</w:t>
      </w:r>
    </w:p>
    <w:p w14:paraId="070742DA" w14:textId="360DD3BD" w:rsidR="003E695D" w:rsidRDefault="0000363F" w:rsidP="003E695D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B80C2F1" wp14:editId="25C37AC2">
            <wp:extent cx="4448175" cy="444817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444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1EB42" w14:textId="293F3D27" w:rsidR="0080475A" w:rsidRDefault="003E695D" w:rsidP="003E695D">
      <w:pPr>
        <w:pStyle w:val="a7"/>
        <w:jc w:val="center"/>
        <w:rPr>
          <w:lang w:val="ru-RU"/>
        </w:rPr>
      </w:pPr>
      <w:r w:rsidRPr="003E695D">
        <w:rPr>
          <w:lang w:val="ru-RU"/>
        </w:rPr>
        <w:t xml:space="preserve">Рисунок </w:t>
      </w:r>
      <w:r>
        <w:fldChar w:fldCharType="begin"/>
      </w:r>
      <w:r w:rsidRPr="003E695D">
        <w:rPr>
          <w:lang w:val="ru-RU"/>
        </w:rPr>
        <w:instrText xml:space="preserve"> </w:instrText>
      </w:r>
      <w:r>
        <w:instrText>SEQ</w:instrText>
      </w:r>
      <w:r w:rsidRPr="003E695D">
        <w:rPr>
          <w:lang w:val="ru-RU"/>
        </w:rPr>
        <w:instrText xml:space="preserve"> Рисунок \* </w:instrText>
      </w:r>
      <w:r>
        <w:instrText>ARABIC</w:instrText>
      </w:r>
      <w:r w:rsidRPr="003E695D">
        <w:rPr>
          <w:lang w:val="ru-RU"/>
        </w:rPr>
        <w:instrText xml:space="preserve"> </w:instrText>
      </w:r>
      <w:r>
        <w:fldChar w:fldCharType="separate"/>
      </w:r>
      <w:r w:rsidR="00183202" w:rsidRPr="00183202">
        <w:rPr>
          <w:noProof/>
          <w:lang w:val="ru-RU"/>
        </w:rPr>
        <w:t>45</w:t>
      </w:r>
      <w:r>
        <w:fldChar w:fldCharType="end"/>
      </w:r>
      <w:r>
        <w:rPr>
          <w:lang w:val="ru-RU"/>
        </w:rPr>
        <w:t xml:space="preserve"> - Главное меню (решим администратора)</w:t>
      </w:r>
    </w:p>
    <w:p w14:paraId="6AA544B2" w14:textId="2897E767" w:rsidR="0080475A" w:rsidRPr="003E695D" w:rsidRDefault="003E695D" w:rsidP="0000363F">
      <w:pPr>
        <w:rPr>
          <w:noProof/>
          <w:lang w:val="ru-RU"/>
        </w:rPr>
      </w:pPr>
      <w:r>
        <w:rPr>
          <w:lang w:val="ru-RU"/>
        </w:rPr>
        <w:t>Из главного меню пользователь может перейти на меню просмотра</w:t>
      </w:r>
      <w:r w:rsidRPr="003E695D">
        <w:rPr>
          <w:lang w:val="ru-RU"/>
        </w:rPr>
        <w:t xml:space="preserve">, </w:t>
      </w:r>
      <w:r w:rsidR="0000363F">
        <w:rPr>
          <w:lang w:val="ru-RU"/>
        </w:rPr>
        <w:t>создания</w:t>
      </w:r>
      <w:r>
        <w:rPr>
          <w:lang w:val="ru-RU"/>
        </w:rPr>
        <w:t xml:space="preserve">, </w:t>
      </w:r>
      <w:r w:rsidR="0000363F">
        <w:rPr>
          <w:lang w:val="ru-RU"/>
        </w:rPr>
        <w:t>редактирования и удаления таблицы</w:t>
      </w:r>
      <w:r>
        <w:rPr>
          <w:lang w:val="ru-RU"/>
        </w:rPr>
        <w:t>.</w:t>
      </w:r>
    </w:p>
    <w:p w14:paraId="7D3F4BF8" w14:textId="7823135A" w:rsidR="003E695D" w:rsidRDefault="00C67891" w:rsidP="003E695D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4AA61F2" wp14:editId="7F0E1FD5">
            <wp:extent cx="5943600" cy="309054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9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80A2F2" w14:textId="20C455D8" w:rsidR="0080475A" w:rsidRPr="003E695D" w:rsidRDefault="003E695D" w:rsidP="003E695D">
      <w:pPr>
        <w:pStyle w:val="a7"/>
        <w:jc w:val="center"/>
        <w:rPr>
          <w:lang w:val="ru-RU"/>
        </w:rPr>
      </w:pPr>
      <w:r w:rsidRPr="003E695D">
        <w:rPr>
          <w:lang w:val="ru-RU"/>
        </w:rPr>
        <w:t xml:space="preserve">Рисунок </w:t>
      </w:r>
      <w:r>
        <w:fldChar w:fldCharType="begin"/>
      </w:r>
      <w:r w:rsidRPr="003E695D">
        <w:rPr>
          <w:lang w:val="ru-RU"/>
        </w:rPr>
        <w:instrText xml:space="preserve"> </w:instrText>
      </w:r>
      <w:r>
        <w:instrText>SEQ</w:instrText>
      </w:r>
      <w:r w:rsidRPr="003E695D">
        <w:rPr>
          <w:lang w:val="ru-RU"/>
        </w:rPr>
        <w:instrText xml:space="preserve"> Рисунок \* </w:instrText>
      </w:r>
      <w:r>
        <w:instrText>ARABIC</w:instrText>
      </w:r>
      <w:r w:rsidRPr="003E695D">
        <w:rPr>
          <w:lang w:val="ru-RU"/>
        </w:rPr>
        <w:instrText xml:space="preserve"> </w:instrText>
      </w:r>
      <w:r>
        <w:fldChar w:fldCharType="separate"/>
      </w:r>
      <w:r w:rsidR="00183202" w:rsidRPr="00183202">
        <w:rPr>
          <w:noProof/>
          <w:lang w:val="ru-RU"/>
        </w:rPr>
        <w:t>46</w:t>
      </w:r>
      <w:r>
        <w:fldChar w:fldCharType="end"/>
      </w:r>
      <w:r>
        <w:rPr>
          <w:lang w:val="ru-RU"/>
        </w:rPr>
        <w:t xml:space="preserve"> - Просмотр </w:t>
      </w:r>
      <w:r w:rsidR="00C67891">
        <w:rPr>
          <w:lang w:val="ru-RU"/>
        </w:rPr>
        <w:t>таблицы</w:t>
      </w:r>
    </w:p>
    <w:p w14:paraId="34EC3D34" w14:textId="106297CB" w:rsidR="003E695D" w:rsidRDefault="003E695D" w:rsidP="003E695D">
      <w:pPr>
        <w:keepNext/>
        <w:rPr>
          <w:lang w:val="ru-RU"/>
        </w:rPr>
      </w:pPr>
      <w:r>
        <w:rPr>
          <w:lang w:val="ru-RU"/>
        </w:rPr>
        <w:t xml:space="preserve">При </w:t>
      </w:r>
      <w:r w:rsidR="00C67891">
        <w:rPr>
          <w:lang w:val="ru-RU"/>
        </w:rPr>
        <w:t xml:space="preserve">выборе действия «Редактировать» </w:t>
      </w:r>
      <w:r>
        <w:rPr>
          <w:lang w:val="ru-RU"/>
        </w:rPr>
        <w:t>откроет</w:t>
      </w:r>
      <w:r w:rsidR="00C67891">
        <w:rPr>
          <w:lang w:val="ru-RU"/>
        </w:rPr>
        <w:t>ся</w:t>
      </w:r>
      <w:r>
        <w:rPr>
          <w:lang w:val="ru-RU"/>
        </w:rPr>
        <w:t xml:space="preserve"> меню с возможными действиями над </w:t>
      </w:r>
      <w:r w:rsidR="00C67891">
        <w:rPr>
          <w:lang w:val="ru-RU"/>
        </w:rPr>
        <w:t>таблицей</w:t>
      </w:r>
      <w:r>
        <w:rPr>
          <w:lang w:val="ru-RU"/>
        </w:rPr>
        <w:t>, среди которых</w:t>
      </w:r>
      <w:r w:rsidR="00C67891">
        <w:rPr>
          <w:lang w:val="ru-RU"/>
        </w:rPr>
        <w:t xml:space="preserve"> добавление/удаление столбцов, строк, изменение ячейки, поиск значений, сортировка</w:t>
      </w:r>
      <w:r>
        <w:rPr>
          <w:lang w:val="ru-RU"/>
        </w:rPr>
        <w:t>.</w:t>
      </w:r>
    </w:p>
    <w:p w14:paraId="3165EFF5" w14:textId="77777777" w:rsidR="00C67891" w:rsidRDefault="00C67891" w:rsidP="003E695D">
      <w:pPr>
        <w:keepNext/>
        <w:rPr>
          <w:lang w:val="ru-RU"/>
        </w:rPr>
      </w:pPr>
    </w:p>
    <w:p w14:paraId="31B4FC95" w14:textId="65CB1E96" w:rsidR="003E695D" w:rsidRPr="003E695D" w:rsidRDefault="00C67891" w:rsidP="003E695D">
      <w:pPr>
        <w:keepNext/>
        <w:ind w:firstLine="0"/>
        <w:rPr>
          <w:lang w:val="ru-RU"/>
        </w:rPr>
      </w:pPr>
      <w:r>
        <w:rPr>
          <w:noProof/>
        </w:rPr>
        <w:drawing>
          <wp:inline distT="0" distB="0" distL="0" distR="0" wp14:anchorId="3C615E5F" wp14:editId="63757552">
            <wp:extent cx="5943600" cy="309054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9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B051B9" w14:textId="2EB36019" w:rsidR="0080475A" w:rsidRDefault="003E695D" w:rsidP="00C67891">
      <w:pPr>
        <w:pStyle w:val="a7"/>
        <w:jc w:val="center"/>
        <w:rPr>
          <w:lang w:val="ru-RU"/>
        </w:rPr>
      </w:pPr>
      <w:r w:rsidRPr="003E695D">
        <w:rPr>
          <w:lang w:val="ru-RU"/>
        </w:rPr>
        <w:t xml:space="preserve">Рисунок </w:t>
      </w:r>
      <w:r>
        <w:fldChar w:fldCharType="begin"/>
      </w:r>
      <w:r w:rsidRPr="003E695D">
        <w:rPr>
          <w:lang w:val="ru-RU"/>
        </w:rPr>
        <w:instrText xml:space="preserve"> </w:instrText>
      </w:r>
      <w:r>
        <w:instrText>SEQ</w:instrText>
      </w:r>
      <w:r w:rsidRPr="003E695D">
        <w:rPr>
          <w:lang w:val="ru-RU"/>
        </w:rPr>
        <w:instrText xml:space="preserve"> Рисунок \* </w:instrText>
      </w:r>
      <w:r>
        <w:instrText>ARABIC</w:instrText>
      </w:r>
      <w:r w:rsidRPr="003E695D">
        <w:rPr>
          <w:lang w:val="ru-RU"/>
        </w:rPr>
        <w:instrText xml:space="preserve"> </w:instrText>
      </w:r>
      <w:r>
        <w:fldChar w:fldCharType="separate"/>
      </w:r>
      <w:r w:rsidR="00183202" w:rsidRPr="00C67891">
        <w:rPr>
          <w:noProof/>
          <w:lang w:val="ru-RU"/>
        </w:rPr>
        <w:t>47</w:t>
      </w:r>
      <w:r>
        <w:fldChar w:fldCharType="end"/>
      </w:r>
      <w:r>
        <w:rPr>
          <w:lang w:val="ru-RU"/>
        </w:rPr>
        <w:t xml:space="preserve"> - Действия над базой данных</w:t>
      </w:r>
    </w:p>
    <w:p w14:paraId="43C24927" w14:textId="67FDDD4B" w:rsidR="00400EDE" w:rsidRDefault="00400EDE" w:rsidP="00400EDE">
      <w:pPr>
        <w:pStyle w:val="Heading1withpagebreak"/>
      </w:pPr>
      <w:bookmarkStart w:id="9" w:name="_Toc103095132"/>
      <w:r w:rsidRPr="00400EDE">
        <w:lastRenderedPageBreak/>
        <w:t>Результаты отладки</w:t>
      </w:r>
      <w:bookmarkEnd w:id="9"/>
    </w:p>
    <w:p w14:paraId="5B7038DB" w14:textId="64E00784" w:rsidR="00400EDE" w:rsidRPr="00400EDE" w:rsidRDefault="00400EDE" w:rsidP="00400EDE">
      <w:pPr>
        <w:rPr>
          <w:lang w:val="ru-RU"/>
        </w:rPr>
      </w:pPr>
      <w:r>
        <w:rPr>
          <w:lang w:val="ru-RU"/>
        </w:rPr>
        <w:t>Была встречена ошибка в сегменте:</w:t>
      </w:r>
    </w:p>
    <w:p w14:paraId="2F185628" w14:textId="77777777" w:rsidR="00400EDE" w:rsidRPr="0084756C" w:rsidRDefault="00400EDE" w:rsidP="00400EDE">
      <w:pPr>
        <w:pStyle w:val="Code"/>
        <w:rPr>
          <w:color w:val="000000"/>
        </w:rPr>
      </w:pPr>
      <w:r>
        <w:rPr>
          <w:b/>
          <w:bCs/>
          <w:color w:val="000000"/>
        </w:rPr>
        <w:t>function</w:t>
      </w:r>
      <w:r w:rsidRPr="0084756C">
        <w:rPr>
          <w:b/>
          <w:bCs/>
          <w:color w:val="000000"/>
        </w:rPr>
        <w:t xml:space="preserve"> </w:t>
      </w:r>
      <w:r>
        <w:rPr>
          <w:color w:val="000000"/>
        </w:rPr>
        <w:t>toolsGrid</w:t>
      </w:r>
      <w:r w:rsidRPr="0084756C">
        <w:rPr>
          <w:color w:val="000000"/>
        </w:rPr>
        <w:t>(</w:t>
      </w:r>
    </w:p>
    <w:p w14:paraId="53AE0476" w14:textId="77777777" w:rsidR="00400EDE" w:rsidRDefault="00400EDE" w:rsidP="00400EDE">
      <w:pPr>
        <w:pStyle w:val="Code"/>
        <w:rPr>
          <w:color w:val="000000"/>
        </w:rPr>
      </w:pPr>
      <w:r w:rsidRPr="0084756C">
        <w:rPr>
          <w:color w:val="000000"/>
        </w:rPr>
        <w:t xml:space="preserve">    </w:t>
      </w:r>
      <w:r>
        <w:rPr>
          <w:b/>
          <w:bCs/>
          <w:color w:val="000000"/>
        </w:rPr>
        <w:t xml:space="preserve">var </w:t>
      </w:r>
      <w:r>
        <w:rPr>
          <w:color w:val="000000"/>
        </w:rPr>
        <w:t>tools: tools_t;</w:t>
      </w:r>
    </w:p>
    <w:p w14:paraId="55EE0B17" w14:textId="77777777" w:rsidR="00400EDE" w:rsidRDefault="00400EDE" w:rsidP="00400EDE">
      <w:pPr>
        <w:pStyle w:val="Code"/>
        <w:rPr>
          <w:color w:val="000000"/>
        </w:rPr>
      </w:pPr>
      <w:r>
        <w:rPr>
          <w:color w:val="000000"/>
        </w:rPr>
        <w:t xml:space="preserve">    page: uint64_t;</w:t>
      </w:r>
    </w:p>
    <w:p w14:paraId="282C6499" w14:textId="77777777" w:rsidR="00400EDE" w:rsidRDefault="00400EDE" w:rsidP="00400EDE">
      <w:pPr>
        <w:pStyle w:val="Code"/>
        <w:rPr>
          <w:color w:val="000000"/>
        </w:rPr>
      </w:pPr>
      <w:r>
        <w:rPr>
          <w:color w:val="000000"/>
        </w:rPr>
        <w:t xml:space="preserve">    perPage: uint64_t;</w:t>
      </w:r>
    </w:p>
    <w:p w14:paraId="4A1C02FF" w14:textId="77777777" w:rsidR="00400EDE" w:rsidRDefault="00400EDE" w:rsidP="00400EDE">
      <w:pPr>
        <w:pStyle w:val="Code"/>
        <w:rPr>
          <w:color w:val="000000"/>
        </w:rPr>
      </w:pPr>
      <w:r>
        <w:rPr>
          <w:color w:val="000000"/>
        </w:rPr>
        <w:t xml:space="preserve">    maxPage: uint64_t;</w:t>
      </w:r>
    </w:p>
    <w:p w14:paraId="2FABBA11" w14:textId="77777777" w:rsidR="00400EDE" w:rsidRDefault="00400EDE" w:rsidP="00400EDE">
      <w:pPr>
        <w:pStyle w:val="Code"/>
        <w:rPr>
          <w:color w:val="000000"/>
        </w:rPr>
      </w:pPr>
      <w:r>
        <w:rPr>
          <w:color w:val="000000"/>
        </w:rPr>
        <w:t xml:space="preserve">    selected: uint64_t;</w:t>
      </w:r>
    </w:p>
    <w:p w14:paraId="6A0DF850" w14:textId="77777777" w:rsidR="00400EDE" w:rsidRDefault="00400EDE" w:rsidP="00400EDE">
      <w:pPr>
        <w:pStyle w:val="Code"/>
        <w:rPr>
          <w:color w:val="0000FF"/>
        </w:rPr>
      </w:pPr>
      <w:r>
        <w:rPr>
          <w:color w:val="000000"/>
        </w:rPr>
        <w:t xml:space="preserve">    title: </w:t>
      </w:r>
      <w:r>
        <w:rPr>
          <w:color w:val="0000FF"/>
        </w:rPr>
        <w:t xml:space="preserve">string </w:t>
      </w:r>
    </w:p>
    <w:p w14:paraId="311B741D" w14:textId="34FC029C" w:rsidR="00400EDE" w:rsidRPr="00400EDE" w:rsidRDefault="00400EDE" w:rsidP="00400EDE">
      <w:pPr>
        <w:pStyle w:val="Code"/>
      </w:pPr>
      <w:r>
        <w:rPr>
          <w:color w:val="000000"/>
        </w:rPr>
        <w:t>): int64_t;</w:t>
      </w:r>
    </w:p>
    <w:p w14:paraId="111F7E82" w14:textId="018D4CF1" w:rsidR="00400EDE" w:rsidRPr="00E03680" w:rsidRDefault="00400EDE" w:rsidP="00400EDE">
      <w:pPr>
        <w:rPr>
          <w:lang w:val="ru-RU"/>
        </w:rPr>
      </w:pPr>
      <w:proofErr w:type="gramStart"/>
      <w:r w:rsidRPr="0084756C">
        <w:t>TUI</w:t>
      </w:r>
      <w:r w:rsidRPr="00E03680">
        <w:rPr>
          <w:lang w:val="ru-RU"/>
        </w:rPr>
        <w:t>.</w:t>
      </w:r>
      <w:r w:rsidRPr="0084756C">
        <w:t>pas</w:t>
      </w:r>
      <w:r w:rsidRPr="00E03680">
        <w:rPr>
          <w:lang w:val="ru-RU"/>
        </w:rPr>
        <w:t>(</w:t>
      </w:r>
      <w:proofErr w:type="gramEnd"/>
      <w:r w:rsidRPr="00E03680">
        <w:rPr>
          <w:lang w:val="ru-RU"/>
        </w:rPr>
        <w:t xml:space="preserve">67) : </w:t>
      </w:r>
      <w:r w:rsidRPr="00400EDE">
        <w:rPr>
          <w:lang w:val="ru-RU"/>
        </w:rPr>
        <w:t>Неизвестное</w:t>
      </w:r>
      <w:r w:rsidRPr="00E03680">
        <w:rPr>
          <w:lang w:val="ru-RU"/>
        </w:rPr>
        <w:t xml:space="preserve"> </w:t>
      </w:r>
      <w:r w:rsidRPr="00400EDE">
        <w:rPr>
          <w:lang w:val="ru-RU"/>
        </w:rPr>
        <w:t>имя</w:t>
      </w:r>
      <w:r w:rsidRPr="00E03680">
        <w:rPr>
          <w:lang w:val="ru-RU"/>
        </w:rPr>
        <w:t xml:space="preserve"> '</w:t>
      </w:r>
      <w:r w:rsidRPr="0084756C">
        <w:t>tools</w:t>
      </w:r>
      <w:r w:rsidRPr="00E03680">
        <w:rPr>
          <w:lang w:val="ru-RU"/>
        </w:rPr>
        <w:t>_</w:t>
      </w:r>
      <w:r w:rsidRPr="0084756C">
        <w:t>t</w:t>
      </w:r>
      <w:r w:rsidRPr="00E03680">
        <w:rPr>
          <w:lang w:val="ru-RU"/>
        </w:rPr>
        <w:t>'</w:t>
      </w:r>
    </w:p>
    <w:p w14:paraId="24CD61F0" w14:textId="7488C40E" w:rsidR="00400EDE" w:rsidRDefault="00400EDE" w:rsidP="00400EDE">
      <w:pPr>
        <w:rPr>
          <w:lang w:val="ru-RU"/>
        </w:rPr>
      </w:pPr>
      <w:r w:rsidRPr="00400EDE">
        <w:rPr>
          <w:lang w:val="ru-RU"/>
        </w:rPr>
        <w:t>После анализа было выяснено, что</w:t>
      </w:r>
      <w:r>
        <w:rPr>
          <w:lang w:val="ru-RU"/>
        </w:rPr>
        <w:t xml:space="preserve"> не был подключен модуль </w:t>
      </w:r>
      <w:r>
        <w:t>DB</w:t>
      </w:r>
      <w:r>
        <w:rPr>
          <w:lang w:val="ru-RU"/>
        </w:rPr>
        <w:t xml:space="preserve">, в котором определен тип </w:t>
      </w:r>
      <w:r>
        <w:t>tools</w:t>
      </w:r>
      <w:r w:rsidRPr="00400EDE">
        <w:rPr>
          <w:lang w:val="ru-RU"/>
        </w:rPr>
        <w:t>_</w:t>
      </w:r>
      <w:r>
        <w:t>t</w:t>
      </w:r>
      <w:r>
        <w:rPr>
          <w:lang w:val="ru-RU"/>
        </w:rPr>
        <w:t>.</w:t>
      </w:r>
    </w:p>
    <w:p w14:paraId="3DD64186" w14:textId="079A9302" w:rsidR="00400EDE" w:rsidRDefault="00400EDE" w:rsidP="00400EDE">
      <w:pPr>
        <w:rPr>
          <w:lang w:val="ru-RU"/>
        </w:rPr>
      </w:pPr>
      <w:r>
        <w:rPr>
          <w:lang w:val="ru-RU"/>
        </w:rPr>
        <w:t>Была встречена ошибка в сегменте:</w:t>
      </w:r>
    </w:p>
    <w:p w14:paraId="3556FCC3" w14:textId="77777777" w:rsidR="00400EDE" w:rsidRDefault="00400EDE" w:rsidP="00400EDE">
      <w:pPr>
        <w:pStyle w:val="Code"/>
      </w:pPr>
      <w:r w:rsidRPr="0084756C">
        <w:rPr>
          <w:rFonts w:cs="Times New Roman"/>
          <w:sz w:val="24"/>
          <w:szCs w:val="24"/>
          <w:lang w:val="ru-RU"/>
        </w:rPr>
        <w:t xml:space="preserve">   </w:t>
      </w:r>
      <w:r>
        <w:rPr>
          <w:b/>
          <w:bCs/>
        </w:rPr>
        <w:t xml:space="preserve">var </w:t>
      </w:r>
      <w:r>
        <w:t>color: uint8_t;</w:t>
      </w:r>
    </w:p>
    <w:p w14:paraId="652B8A85" w14:textId="77777777" w:rsidR="00400EDE" w:rsidRDefault="00400EDE" w:rsidP="00400EDE">
      <w:pPr>
        <w:pStyle w:val="Code"/>
        <w:rPr>
          <w:b/>
          <w:bCs/>
        </w:rPr>
      </w:pPr>
      <w:r>
        <w:t xml:space="preserve">    </w:t>
      </w:r>
      <w:r>
        <w:rPr>
          <w:b/>
          <w:bCs/>
        </w:rPr>
        <w:t xml:space="preserve">if </w:t>
      </w:r>
      <w:r>
        <w:t xml:space="preserve">(active) </w:t>
      </w:r>
      <w:r>
        <w:rPr>
          <w:b/>
          <w:bCs/>
        </w:rPr>
        <w:t>then begin</w:t>
      </w:r>
    </w:p>
    <w:p w14:paraId="526E0DAC" w14:textId="77777777" w:rsidR="00400EDE" w:rsidRDefault="00400EDE" w:rsidP="00400EDE">
      <w:pPr>
        <w:pStyle w:val="Code"/>
      </w:pPr>
      <w:r>
        <w:rPr>
          <w:b/>
          <w:bCs/>
        </w:rPr>
        <w:t xml:space="preserve">        </w:t>
      </w:r>
      <w:r>
        <w:t>color := colorPopupActive;</w:t>
      </w:r>
    </w:p>
    <w:p w14:paraId="630F54E7" w14:textId="77777777" w:rsidR="00400EDE" w:rsidRDefault="00400EDE" w:rsidP="00400EDE">
      <w:pPr>
        <w:pStyle w:val="Code"/>
        <w:rPr>
          <w:b/>
          <w:bCs/>
        </w:rPr>
      </w:pPr>
      <w:r>
        <w:t xml:space="preserve">    </w:t>
      </w:r>
      <w:r>
        <w:rPr>
          <w:b/>
          <w:bCs/>
        </w:rPr>
        <w:t>end else</w:t>
      </w:r>
    </w:p>
    <w:p w14:paraId="5E38FE74" w14:textId="77777777" w:rsidR="00400EDE" w:rsidRDefault="00400EDE" w:rsidP="00400EDE">
      <w:pPr>
        <w:pStyle w:val="Code"/>
      </w:pPr>
      <w:r>
        <w:rPr>
          <w:b/>
          <w:bCs/>
        </w:rPr>
        <w:t xml:space="preserve">        </w:t>
      </w:r>
      <w:r>
        <w:t>color := colorPopupInactive;</w:t>
      </w:r>
    </w:p>
    <w:p w14:paraId="500676F0" w14:textId="55F23691" w:rsidR="00400EDE" w:rsidRDefault="00400EDE" w:rsidP="00400EDE">
      <w:pPr>
        <w:pStyle w:val="Code"/>
      </w:pPr>
      <w:r>
        <w:t xml:space="preserve">    writeX(</w:t>
      </w:r>
      <w:r>
        <w:rPr>
          <w:color w:val="0000FF"/>
        </w:rPr>
        <w:t xml:space="preserve">'[ ' </w:t>
      </w:r>
      <w:r>
        <w:t xml:space="preserve">+ text + </w:t>
      </w:r>
      <w:r>
        <w:rPr>
          <w:color w:val="0000FF"/>
        </w:rPr>
        <w:t>' ]'</w:t>
      </w:r>
      <w:r>
        <w:t>, color);</w:t>
      </w:r>
    </w:p>
    <w:p w14:paraId="482448FE" w14:textId="6B5FAED9" w:rsidR="00400EDE" w:rsidRPr="0084756C" w:rsidRDefault="00400EDE" w:rsidP="00400EDE">
      <w:pPr>
        <w:rPr>
          <w:lang w:val="ru-RU"/>
        </w:rPr>
      </w:pPr>
      <w:proofErr w:type="gramStart"/>
      <w:r w:rsidRPr="00400EDE">
        <w:t>TUI</w:t>
      </w:r>
      <w:r w:rsidRPr="0084756C">
        <w:rPr>
          <w:lang w:val="ru-RU"/>
        </w:rPr>
        <w:t>.</w:t>
      </w:r>
      <w:r w:rsidRPr="00400EDE">
        <w:t>pas</w:t>
      </w:r>
      <w:r w:rsidRPr="0084756C">
        <w:rPr>
          <w:lang w:val="ru-RU"/>
        </w:rPr>
        <w:t>(</w:t>
      </w:r>
      <w:proofErr w:type="gramEnd"/>
      <w:r w:rsidRPr="0084756C">
        <w:rPr>
          <w:lang w:val="ru-RU"/>
        </w:rPr>
        <w:t xml:space="preserve">182) : Неизвестное имя </w:t>
      </w:r>
      <w:bookmarkStart w:id="10" w:name="_Hlk72991841"/>
      <w:r w:rsidRPr="0084756C">
        <w:rPr>
          <w:lang w:val="ru-RU"/>
        </w:rPr>
        <w:t>'</w:t>
      </w:r>
      <w:proofErr w:type="spellStart"/>
      <w:r w:rsidRPr="00400EDE">
        <w:t>colorPopupInactive</w:t>
      </w:r>
      <w:proofErr w:type="spellEnd"/>
      <w:r w:rsidRPr="0084756C">
        <w:rPr>
          <w:lang w:val="ru-RU"/>
        </w:rPr>
        <w:t>'</w:t>
      </w:r>
      <w:bookmarkEnd w:id="10"/>
    </w:p>
    <w:p w14:paraId="50C3A1B5" w14:textId="57572B1D" w:rsidR="00400EDE" w:rsidRDefault="00400EDE" w:rsidP="00400EDE">
      <w:pPr>
        <w:rPr>
          <w:lang w:val="ru-RU"/>
        </w:rPr>
      </w:pPr>
      <w:r>
        <w:rPr>
          <w:lang w:val="ru-RU"/>
        </w:rPr>
        <w:t xml:space="preserve">В ходе анализа было выяснено, что константа </w:t>
      </w:r>
      <w:proofErr w:type="spellStart"/>
      <w:r w:rsidRPr="00400EDE">
        <w:t>colorPopupInactive</w:t>
      </w:r>
      <w:proofErr w:type="spellEnd"/>
      <w:r>
        <w:rPr>
          <w:lang w:val="ru-RU"/>
        </w:rPr>
        <w:t xml:space="preserve"> не была определена.</w:t>
      </w:r>
    </w:p>
    <w:p w14:paraId="461DDFE9" w14:textId="24EAE045" w:rsidR="00400EDE" w:rsidRPr="00400EDE" w:rsidRDefault="00400EDE" w:rsidP="00400EDE">
      <w:r>
        <w:rPr>
          <w:lang w:val="ru-RU"/>
        </w:rPr>
        <w:t>Была</w:t>
      </w:r>
      <w:r w:rsidRPr="00400EDE">
        <w:t xml:space="preserve"> </w:t>
      </w:r>
      <w:r>
        <w:rPr>
          <w:lang w:val="ru-RU"/>
        </w:rPr>
        <w:t>встречена</w:t>
      </w:r>
      <w:r w:rsidRPr="00400EDE">
        <w:t xml:space="preserve"> </w:t>
      </w:r>
      <w:r>
        <w:rPr>
          <w:lang w:val="ru-RU"/>
        </w:rPr>
        <w:t>ошибка</w:t>
      </w:r>
      <w:r w:rsidRPr="00400EDE">
        <w:t xml:space="preserve"> </w:t>
      </w:r>
      <w:r>
        <w:rPr>
          <w:lang w:val="ru-RU"/>
        </w:rPr>
        <w:t>в</w:t>
      </w:r>
      <w:r w:rsidRPr="00400EDE">
        <w:t xml:space="preserve"> </w:t>
      </w:r>
      <w:r>
        <w:rPr>
          <w:lang w:val="ru-RU"/>
        </w:rPr>
        <w:t>сегменте</w:t>
      </w:r>
    </w:p>
    <w:p w14:paraId="61AA8584" w14:textId="394F5D38" w:rsidR="00400EDE" w:rsidRPr="0084756C" w:rsidRDefault="00400EDE" w:rsidP="00400EDE">
      <w:pPr>
        <w:pStyle w:val="Code"/>
      </w:pPr>
      <w:r>
        <w:rPr>
          <w:b/>
          <w:bCs/>
        </w:rPr>
        <w:t xml:space="preserve">var </w:t>
      </w:r>
      <w:r>
        <w:t xml:space="preserve">nextElement: int64_t = first + (selected </w:t>
      </w:r>
      <w:r>
        <w:rPr>
          <w:b/>
          <w:bCs/>
        </w:rPr>
        <w:t xml:space="preserve">mod </w:t>
      </w:r>
      <w:r>
        <w:t>perPage);</w:t>
      </w:r>
    </w:p>
    <w:p w14:paraId="7670D14D" w14:textId="5FA948FD" w:rsidR="00400EDE" w:rsidRPr="00400EDE" w:rsidRDefault="00400EDE" w:rsidP="00400EDE">
      <w:pPr>
        <w:rPr>
          <w:lang w:val="ru-RU"/>
        </w:rPr>
      </w:pPr>
      <w:r>
        <w:rPr>
          <w:lang w:val="ru-RU"/>
        </w:rPr>
        <w:t xml:space="preserve">Было выяснено, что при неверном аргументе </w:t>
      </w:r>
      <w:r>
        <w:t>selected</w:t>
      </w:r>
      <w:r w:rsidRPr="00400EDE">
        <w:rPr>
          <w:lang w:val="ru-RU"/>
        </w:rPr>
        <w:t xml:space="preserve"> </w:t>
      </w:r>
      <w:r>
        <w:rPr>
          <w:lang w:val="ru-RU"/>
        </w:rPr>
        <w:t>возможен выход за пределы массива элементов.</w:t>
      </w:r>
    </w:p>
    <w:p w14:paraId="73A6C201" w14:textId="55E75581" w:rsidR="00400EDE" w:rsidRPr="0084756C" w:rsidRDefault="00400EDE" w:rsidP="00400EDE">
      <w:r>
        <w:rPr>
          <w:lang w:val="ru-RU"/>
        </w:rPr>
        <w:t>Сегмент</w:t>
      </w:r>
      <w:r w:rsidRPr="0084756C">
        <w:t xml:space="preserve"> </w:t>
      </w:r>
      <w:r>
        <w:rPr>
          <w:lang w:val="ru-RU"/>
        </w:rPr>
        <w:t>был</w:t>
      </w:r>
      <w:r w:rsidRPr="0084756C">
        <w:t xml:space="preserve"> </w:t>
      </w:r>
      <w:r>
        <w:rPr>
          <w:lang w:val="ru-RU"/>
        </w:rPr>
        <w:t>заменен</w:t>
      </w:r>
      <w:r w:rsidRPr="0084756C">
        <w:t xml:space="preserve"> </w:t>
      </w:r>
      <w:r>
        <w:rPr>
          <w:lang w:val="ru-RU"/>
        </w:rPr>
        <w:t>на</w:t>
      </w:r>
    </w:p>
    <w:p w14:paraId="2C251899" w14:textId="1A82A2F1" w:rsidR="00400EDE" w:rsidRDefault="00400EDE" w:rsidP="00400EDE">
      <w:pPr>
        <w:pStyle w:val="Code"/>
      </w:pPr>
      <w:r>
        <w:rPr>
          <w:b/>
          <w:bCs/>
        </w:rPr>
        <w:t xml:space="preserve">var </w:t>
      </w:r>
      <w:r>
        <w:t xml:space="preserve">nextElement: int64_t = min(first + (selected </w:t>
      </w:r>
      <w:r>
        <w:rPr>
          <w:b/>
          <w:bCs/>
        </w:rPr>
        <w:t xml:space="preserve">mod </w:t>
      </w:r>
      <w:r>
        <w:t xml:space="preserve">perPage), tools.length - </w:t>
      </w:r>
      <w:r>
        <w:rPr>
          <w:color w:val="006400"/>
        </w:rPr>
        <w:t>1</w:t>
      </w:r>
      <w:r>
        <w:t>);</w:t>
      </w:r>
    </w:p>
    <w:p w14:paraId="20B1BD9C" w14:textId="4649F370" w:rsidR="0084756C" w:rsidRDefault="0084756C" w:rsidP="0084756C">
      <w:pPr>
        <w:pStyle w:val="Heading1withpagebreak"/>
      </w:pPr>
      <w:bookmarkStart w:id="11" w:name="_Toc103095133"/>
      <w:r w:rsidRPr="0084756C">
        <w:lastRenderedPageBreak/>
        <w:t>Решение контрольных примеров и проверка правильности функционирования программы</w:t>
      </w:r>
      <w:bookmarkEnd w:id="11"/>
    </w:p>
    <w:p w14:paraId="1E0CE46F" w14:textId="554B962F" w:rsidR="0084756C" w:rsidRPr="0084756C" w:rsidRDefault="0084756C" w:rsidP="0084756C">
      <w:pPr>
        <w:rPr>
          <w:lang w:val="ru-RU"/>
        </w:rPr>
      </w:pPr>
      <w:r>
        <w:rPr>
          <w:lang w:val="ru-RU"/>
        </w:rPr>
        <w:t>Для проверки функциональности программы попробуем отсортировать таблицу и записать изменения.</w:t>
      </w:r>
    </w:p>
    <w:p w14:paraId="743ABF1C" w14:textId="77777777" w:rsidR="0084756C" w:rsidRDefault="0084756C" w:rsidP="0084756C">
      <w:pPr>
        <w:keepNext/>
        <w:jc w:val="center"/>
      </w:pPr>
      <w:r w:rsidRPr="0084756C">
        <w:rPr>
          <w:noProof/>
        </w:rPr>
        <w:drawing>
          <wp:inline distT="0" distB="0" distL="0" distR="0" wp14:anchorId="1D983312" wp14:editId="19081EED">
            <wp:extent cx="5943600" cy="3291840"/>
            <wp:effectExtent l="0" t="0" r="0" b="381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9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D6024" w14:textId="7C7CAEEE" w:rsidR="0084756C" w:rsidRDefault="0084756C" w:rsidP="0084756C">
      <w:pPr>
        <w:pStyle w:val="a7"/>
        <w:jc w:val="center"/>
      </w:pPr>
      <w:r>
        <w:t xml:space="preserve">Рисунок </w:t>
      </w:r>
      <w:r w:rsidR="00D9087E">
        <w:rPr>
          <w:noProof/>
        </w:rPr>
        <w:fldChar w:fldCharType="begin"/>
      </w:r>
      <w:r w:rsidR="00D9087E">
        <w:rPr>
          <w:noProof/>
        </w:rPr>
        <w:instrText xml:space="preserve"> SEQ Рисунок \* ARABIC </w:instrText>
      </w:r>
      <w:r w:rsidR="00D9087E">
        <w:rPr>
          <w:noProof/>
        </w:rPr>
        <w:fldChar w:fldCharType="separate"/>
      </w:r>
      <w:r w:rsidR="00183202">
        <w:rPr>
          <w:noProof/>
        </w:rPr>
        <w:t>53</w:t>
      </w:r>
      <w:r w:rsidR="00D9087E">
        <w:rPr>
          <w:noProof/>
        </w:rPr>
        <w:fldChar w:fldCharType="end"/>
      </w:r>
      <w:r>
        <w:t xml:space="preserve"> - </w:t>
      </w:r>
      <w:r>
        <w:rPr>
          <w:lang w:val="ru-RU"/>
        </w:rPr>
        <w:t>Оригинальная БД</w:t>
      </w:r>
    </w:p>
    <w:p w14:paraId="6F862F27" w14:textId="77777777" w:rsidR="0084756C" w:rsidRDefault="0084756C" w:rsidP="0084756C">
      <w:pPr>
        <w:keepNext/>
        <w:jc w:val="center"/>
      </w:pPr>
      <w:r w:rsidRPr="0084756C">
        <w:rPr>
          <w:noProof/>
        </w:rPr>
        <w:drawing>
          <wp:inline distT="0" distB="0" distL="0" distR="0" wp14:anchorId="2B736693" wp14:editId="357F85FD">
            <wp:extent cx="5943600" cy="330073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00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C1BAA" w14:textId="1F64F5BF" w:rsidR="0084756C" w:rsidRPr="0084756C" w:rsidRDefault="0084756C" w:rsidP="0084756C">
      <w:pPr>
        <w:pStyle w:val="a7"/>
        <w:jc w:val="center"/>
        <w:rPr>
          <w:lang w:val="ru-RU"/>
        </w:rPr>
      </w:pPr>
      <w:r w:rsidRPr="0084756C">
        <w:rPr>
          <w:lang w:val="ru-RU"/>
        </w:rPr>
        <w:t xml:space="preserve">Рисунок </w:t>
      </w:r>
      <w:r>
        <w:fldChar w:fldCharType="begin"/>
      </w:r>
      <w:r w:rsidRPr="0084756C">
        <w:rPr>
          <w:lang w:val="ru-RU"/>
        </w:rPr>
        <w:instrText xml:space="preserve"> </w:instrText>
      </w:r>
      <w:r>
        <w:instrText>SEQ</w:instrText>
      </w:r>
      <w:r w:rsidRPr="0084756C">
        <w:rPr>
          <w:lang w:val="ru-RU"/>
        </w:rPr>
        <w:instrText xml:space="preserve"> Рисунок \* </w:instrText>
      </w:r>
      <w:r>
        <w:instrText>ARABIC</w:instrText>
      </w:r>
      <w:r w:rsidRPr="0084756C">
        <w:rPr>
          <w:lang w:val="ru-RU"/>
        </w:rPr>
        <w:instrText xml:space="preserve"> </w:instrText>
      </w:r>
      <w:r>
        <w:fldChar w:fldCharType="separate"/>
      </w:r>
      <w:r w:rsidR="00183202" w:rsidRPr="00183202">
        <w:rPr>
          <w:noProof/>
          <w:lang w:val="ru-RU"/>
        </w:rPr>
        <w:t>54</w:t>
      </w:r>
      <w:r>
        <w:fldChar w:fldCharType="end"/>
      </w:r>
      <w:r>
        <w:rPr>
          <w:lang w:val="ru-RU"/>
        </w:rPr>
        <w:t xml:space="preserve"> - Отсортированная по модели</w:t>
      </w:r>
    </w:p>
    <w:p w14:paraId="63C09F3E" w14:textId="77777777" w:rsidR="0084756C" w:rsidRPr="0084756C" w:rsidRDefault="0084756C" w:rsidP="0084756C">
      <w:pPr>
        <w:rPr>
          <w:lang w:val="ru-RU"/>
        </w:rPr>
      </w:pPr>
    </w:p>
    <w:p w14:paraId="47B46E16" w14:textId="17221004" w:rsidR="0084756C" w:rsidRDefault="0084756C" w:rsidP="0084756C">
      <w:pPr>
        <w:pStyle w:val="Heading1withpagebreak"/>
      </w:pPr>
      <w:bookmarkStart w:id="12" w:name="_Toc103095134"/>
      <w:r>
        <w:lastRenderedPageBreak/>
        <w:t>Календарь выполнения работ</w:t>
      </w:r>
      <w:bookmarkEnd w:id="12"/>
    </w:p>
    <w:tbl>
      <w:tblPr>
        <w:tblW w:w="7500" w:type="dxa"/>
        <w:tblLook w:val="04A0" w:firstRow="1" w:lastRow="0" w:firstColumn="1" w:lastColumn="0" w:noHBand="0" w:noVBand="1"/>
      </w:tblPr>
      <w:tblGrid>
        <w:gridCol w:w="1216"/>
        <w:gridCol w:w="2680"/>
        <w:gridCol w:w="3071"/>
        <w:gridCol w:w="2340"/>
      </w:tblGrid>
      <w:tr w:rsidR="0084756C" w:rsidRPr="00785293" w14:paraId="128DBF15" w14:textId="77777777" w:rsidTr="00D9087E">
        <w:trPr>
          <w:trHeight w:val="765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0F0EC9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№ п/п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B70C50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Этапы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ешения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задачи</w:t>
            </w:r>
            <w:proofErr w:type="spellEnd"/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6023FD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риентировочная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рудоёмкость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 ч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519353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еально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затраченное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ремя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 ч</w:t>
            </w:r>
          </w:p>
        </w:tc>
      </w:tr>
      <w:tr w:rsidR="0084756C" w:rsidRPr="00785293" w14:paraId="0E409192" w14:textId="77777777" w:rsidTr="00D9087E">
        <w:trPr>
          <w:trHeight w:val="117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839A1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F7CDC1" w14:textId="77777777" w:rsidR="0084756C" w:rsidRPr="0084756C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 w:rsidRPr="0084756C"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Анализ предметной области и формализация задачи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9D06AF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162971" w14:textId="77777777" w:rsidR="0084756C" w:rsidRPr="00071015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</w:tr>
      <w:tr w:rsidR="0084756C" w:rsidRPr="00785293" w14:paraId="3CE99673" w14:textId="77777777" w:rsidTr="00D9087E">
        <w:trPr>
          <w:trHeight w:val="675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1D4662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220E39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азработка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труктуры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рганизации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анных</w:t>
            </w:r>
            <w:proofErr w:type="spellEnd"/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885468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B005D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</w:tr>
      <w:tr w:rsidR="0084756C" w:rsidRPr="00785293" w14:paraId="73C89D07" w14:textId="77777777" w:rsidTr="00D9087E">
        <w:trPr>
          <w:trHeight w:val="555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D8920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C2782E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оставление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алгоритма</w:t>
            </w:r>
            <w:proofErr w:type="spellEnd"/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89313D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32B14D" w14:textId="2C527DC8" w:rsidR="0084756C" w:rsidRPr="0084756C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</w:t>
            </w:r>
          </w:p>
        </w:tc>
      </w:tr>
      <w:tr w:rsidR="0084756C" w:rsidRPr="00785293" w14:paraId="38CA70B7" w14:textId="77777777" w:rsidTr="00D9087E">
        <w:trPr>
          <w:trHeight w:val="69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3D0F60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B83BD34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азработка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хемы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интерфейса</w:t>
            </w:r>
            <w:proofErr w:type="spellEnd"/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FE39F2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01F2BF" w14:textId="29BCB478" w:rsidR="0084756C" w:rsidRPr="0084756C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ru-RU" w:eastAsia="ru-RU"/>
              </w:rPr>
              <w:t>1</w:t>
            </w:r>
          </w:p>
        </w:tc>
      </w:tr>
      <w:tr w:rsidR="0084756C" w:rsidRPr="00785293" w14:paraId="2B8C4C3B" w14:textId="77777777" w:rsidTr="00D9087E">
        <w:trPr>
          <w:trHeight w:val="645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52E28A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C99B9B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писание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рограммы</w:t>
            </w:r>
            <w:proofErr w:type="spellEnd"/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634A1F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1F65AD" w14:textId="77777777" w:rsidR="0084756C" w:rsidRPr="00071015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</w:tr>
      <w:tr w:rsidR="0084756C" w:rsidRPr="00785293" w14:paraId="583C6D35" w14:textId="77777777" w:rsidTr="00D9087E">
        <w:trPr>
          <w:trHeight w:val="75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55379E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438D7B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Устранение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интаксических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шибок</w:t>
            </w:r>
            <w:proofErr w:type="spellEnd"/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975C6F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C1E35D" w14:textId="77777777" w:rsidR="0084756C" w:rsidRPr="00071015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5</w:t>
            </w:r>
          </w:p>
        </w:tc>
      </w:tr>
      <w:tr w:rsidR="0084756C" w:rsidRPr="00785293" w14:paraId="2C487934" w14:textId="77777777" w:rsidTr="00D9087E">
        <w:trPr>
          <w:trHeight w:val="465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365F00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E7472F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дготовка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естов</w:t>
            </w:r>
            <w:proofErr w:type="spellEnd"/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A2BB26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 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F2A248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</w:tr>
      <w:tr w:rsidR="0084756C" w:rsidRPr="00785293" w14:paraId="50078DF5" w14:textId="77777777" w:rsidTr="00D9087E">
        <w:trPr>
          <w:trHeight w:val="36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5E7995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6B4417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естирование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и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тладка</w:t>
            </w:r>
            <w:proofErr w:type="spellEnd"/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1FDCAE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61CD22" w14:textId="20C7EC02" w:rsidR="0084756C" w:rsidRPr="0084756C" w:rsidRDefault="0084756C" w:rsidP="00D9087E">
            <w:pPr>
              <w:jc w:val="right"/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</w:t>
            </w:r>
          </w:p>
        </w:tc>
      </w:tr>
      <w:tr w:rsidR="0084756C" w:rsidRPr="00785293" w14:paraId="733D2931" w14:textId="77777777" w:rsidTr="00D9087E">
        <w:trPr>
          <w:trHeight w:val="51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DDCC8A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FCB07B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дготовка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окументации</w:t>
            </w:r>
            <w:proofErr w:type="spellEnd"/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0B6388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63432" w14:textId="77777777" w:rsidR="0084756C" w:rsidRPr="00071015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</w:p>
        </w:tc>
      </w:tr>
      <w:tr w:rsidR="0084756C" w:rsidRPr="00785293" w14:paraId="15D3F49F" w14:textId="77777777" w:rsidTr="00D9087E">
        <w:trPr>
          <w:trHeight w:val="300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624480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EA942E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несение</w:t>
            </w:r>
            <w:proofErr w:type="spellEnd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равок</w:t>
            </w:r>
            <w:proofErr w:type="spellEnd"/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436C99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A9F2C9" w14:textId="388BB7AD" w:rsidR="0084756C" w:rsidRPr="0084756C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</w:t>
            </w:r>
          </w:p>
        </w:tc>
      </w:tr>
      <w:tr w:rsidR="0084756C" w:rsidRPr="00785293" w14:paraId="3F042A80" w14:textId="77777777" w:rsidTr="00D9087E">
        <w:trPr>
          <w:trHeight w:val="300"/>
        </w:trPr>
        <w:tc>
          <w:tcPr>
            <w:tcW w:w="32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7F5C24F1" w14:textId="77777777" w:rsidR="0084756C" w:rsidRPr="00785293" w:rsidRDefault="0084756C" w:rsidP="00D9087E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Итого</w:t>
            </w:r>
            <w:proofErr w:type="spellEnd"/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D021FB3" w14:textId="77777777" w:rsidR="0084756C" w:rsidRPr="00785293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785293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5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586CA1B" w14:textId="0DCA0731" w:rsidR="0084756C" w:rsidRPr="00071015" w:rsidRDefault="0084756C" w:rsidP="00D9087E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9.5</w:t>
            </w:r>
          </w:p>
        </w:tc>
      </w:tr>
    </w:tbl>
    <w:p w14:paraId="10CD2B9E" w14:textId="2B4AF737" w:rsidR="0084756C" w:rsidRDefault="0084756C" w:rsidP="0084756C">
      <w:pPr>
        <w:pStyle w:val="Heading1withpagebreak"/>
      </w:pPr>
      <w:bookmarkStart w:id="13" w:name="_Toc103095135"/>
      <w:r>
        <w:lastRenderedPageBreak/>
        <w:t>Заключение</w:t>
      </w:r>
      <w:bookmarkEnd w:id="13"/>
    </w:p>
    <w:p w14:paraId="498AA997" w14:textId="65673FF8" w:rsidR="00C67891" w:rsidRDefault="00C67891" w:rsidP="00C67891">
      <w:pPr>
        <w:ind w:firstLine="0"/>
        <w:rPr>
          <w:lang w:val="ru-RU"/>
        </w:rPr>
      </w:pPr>
      <w:bookmarkStart w:id="14" w:name="_GoBack"/>
      <w:bookmarkEnd w:id="14"/>
    </w:p>
    <w:p w14:paraId="3916081D" w14:textId="111E1C4D" w:rsidR="00C67891" w:rsidRDefault="00C67891" w:rsidP="00C67891">
      <w:pPr>
        <w:jc w:val="both"/>
        <w:rPr>
          <w:lang w:val="ru-RU"/>
        </w:rPr>
      </w:pPr>
      <w:r>
        <w:rPr>
          <w:lang w:val="ru-RU"/>
        </w:rPr>
        <w:t>По результатам выполнения курсовой работы р</w:t>
      </w:r>
      <w:r w:rsidRPr="00D9087E">
        <w:rPr>
          <w:lang w:val="ru-RU"/>
        </w:rPr>
        <w:t>азработа</w:t>
      </w:r>
      <w:r>
        <w:rPr>
          <w:lang w:val="ru-RU"/>
        </w:rPr>
        <w:t>на</w:t>
      </w:r>
      <w:r w:rsidRPr="00D9087E">
        <w:rPr>
          <w:lang w:val="ru-RU"/>
        </w:rPr>
        <w:t xml:space="preserve"> программ</w:t>
      </w:r>
      <w:r>
        <w:rPr>
          <w:lang w:val="ru-RU"/>
        </w:rPr>
        <w:t xml:space="preserve">а </w:t>
      </w:r>
      <w:r w:rsidRPr="00D9087E">
        <w:rPr>
          <w:lang w:val="ru-RU"/>
        </w:rPr>
        <w:t>создания-редактирования-удаления таблиц произвольной длины с</w:t>
      </w:r>
      <w:r>
        <w:rPr>
          <w:lang w:val="ru-RU"/>
        </w:rPr>
        <w:t> </w:t>
      </w:r>
      <w:r w:rsidRPr="00D9087E">
        <w:rPr>
          <w:lang w:val="ru-RU"/>
        </w:rPr>
        <w:t>произвольным числом столбцов.</w:t>
      </w:r>
      <w:r>
        <w:rPr>
          <w:lang w:val="ru-RU"/>
        </w:rPr>
        <w:t xml:space="preserve"> Пользователи имеют разграничение в правах. Все необходимые данные хранятся во внешних файлах. Также присутствует проверка на вводимые пользователем данные. </w:t>
      </w:r>
    </w:p>
    <w:p w14:paraId="4B305F2F" w14:textId="04CF9426" w:rsidR="00C67891" w:rsidRPr="00D9087E" w:rsidRDefault="00C67891" w:rsidP="00C67891">
      <w:pPr>
        <w:rPr>
          <w:lang w:val="ru-RU"/>
        </w:rPr>
      </w:pPr>
      <w:r>
        <w:rPr>
          <w:lang w:val="ru-RU"/>
        </w:rPr>
        <w:t>Таким образом задача курсовой работы выполнена.</w:t>
      </w:r>
    </w:p>
    <w:p w14:paraId="450DED87" w14:textId="77777777" w:rsidR="00C67891" w:rsidRDefault="00C67891" w:rsidP="001777A5">
      <w:pPr>
        <w:rPr>
          <w:lang w:val="ru-RU"/>
        </w:rPr>
      </w:pPr>
    </w:p>
    <w:p w14:paraId="7B45A783" w14:textId="7B9361AB" w:rsidR="00BD3BD6" w:rsidRPr="00C67891" w:rsidRDefault="00BD3BD6" w:rsidP="00BD3BD6">
      <w:pPr>
        <w:pStyle w:val="Heading1withpagebreak"/>
      </w:pPr>
      <w:bookmarkStart w:id="15" w:name="_Toc103095136"/>
      <w:r>
        <w:lastRenderedPageBreak/>
        <w:t>Приложение</w:t>
      </w:r>
      <w:r w:rsidRPr="00C67891">
        <w:t xml:space="preserve">: </w:t>
      </w:r>
      <w:r w:rsidR="00E03680">
        <w:t>код</w:t>
      </w:r>
      <w:r w:rsidRPr="00C67891">
        <w:t xml:space="preserve"> </w:t>
      </w:r>
      <w:r>
        <w:t>программы</w:t>
      </w:r>
      <w:bookmarkEnd w:id="15"/>
    </w:p>
    <w:p w14:paraId="192D0976" w14:textId="77777777" w:rsidR="00BD3BD6" w:rsidRPr="00C67891" w:rsidRDefault="00BD3BD6" w:rsidP="00BD3BD6">
      <w:pPr>
        <w:pStyle w:val="Code"/>
        <w:rPr>
          <w:lang w:val="ru-RU"/>
        </w:rPr>
      </w:pPr>
    </w:p>
    <w:sectPr w:rsidR="00BD3BD6" w:rsidRPr="00C67891" w:rsidSect="00C73E86">
      <w:footerReference w:type="default" r:id="rId81"/>
      <w:pgSz w:w="12240" w:h="15840"/>
      <w:pgMar w:top="1440" w:right="1440" w:bottom="1440" w:left="1440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FB191B" w14:textId="77777777" w:rsidR="008E1CB9" w:rsidRDefault="008E1CB9" w:rsidP="00C73E86">
      <w:r>
        <w:separator/>
      </w:r>
    </w:p>
  </w:endnote>
  <w:endnote w:type="continuationSeparator" w:id="0">
    <w:p w14:paraId="5B697263" w14:textId="77777777" w:rsidR="008E1CB9" w:rsidRDefault="008E1CB9" w:rsidP="00C73E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1369093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7B07617" w14:textId="41102A18" w:rsidR="00D9087E" w:rsidRDefault="00D9087E">
        <w:pPr>
          <w:pStyle w:val="aa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8F9E4CE" w14:textId="77777777" w:rsidR="00D9087E" w:rsidRDefault="00D9087E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BEEACD9" w14:textId="77777777" w:rsidR="008E1CB9" w:rsidRDefault="008E1CB9" w:rsidP="00C73E86">
      <w:r>
        <w:separator/>
      </w:r>
    </w:p>
  </w:footnote>
  <w:footnote w:type="continuationSeparator" w:id="0">
    <w:p w14:paraId="3CA6794A" w14:textId="77777777" w:rsidR="008E1CB9" w:rsidRDefault="008E1CB9" w:rsidP="00C73E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1B1FF3"/>
    <w:multiLevelType w:val="hybridMultilevel"/>
    <w:tmpl w:val="BEEE3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88768C2"/>
    <w:multiLevelType w:val="hybridMultilevel"/>
    <w:tmpl w:val="41D293F8"/>
    <w:lvl w:ilvl="0" w:tplc="AACCF4C2">
      <w:numFmt w:val="bullet"/>
      <w:lvlText w:val=""/>
      <w:lvlJc w:val="left"/>
      <w:pPr>
        <w:ind w:left="108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7F3E38CD"/>
    <w:multiLevelType w:val="hybridMultilevel"/>
    <w:tmpl w:val="BE4AB256"/>
    <w:lvl w:ilvl="0" w:tplc="9FC2492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7AB6"/>
    <w:rsid w:val="000031C7"/>
    <w:rsid w:val="0000363F"/>
    <w:rsid w:val="00007968"/>
    <w:rsid w:val="000173E5"/>
    <w:rsid w:val="00052084"/>
    <w:rsid w:val="00085D74"/>
    <w:rsid w:val="000B50D9"/>
    <w:rsid w:val="000C43B1"/>
    <w:rsid w:val="000D767C"/>
    <w:rsid w:val="0010740B"/>
    <w:rsid w:val="00114716"/>
    <w:rsid w:val="00117273"/>
    <w:rsid w:val="00134991"/>
    <w:rsid w:val="00151A45"/>
    <w:rsid w:val="001777A5"/>
    <w:rsid w:val="001825F0"/>
    <w:rsid w:val="00183202"/>
    <w:rsid w:val="001A0E15"/>
    <w:rsid w:val="001A5039"/>
    <w:rsid w:val="00205DE2"/>
    <w:rsid w:val="00215452"/>
    <w:rsid w:val="002166AF"/>
    <w:rsid w:val="002E33FE"/>
    <w:rsid w:val="002F7D0E"/>
    <w:rsid w:val="00331600"/>
    <w:rsid w:val="00337AB6"/>
    <w:rsid w:val="003E01B7"/>
    <w:rsid w:val="003E695D"/>
    <w:rsid w:val="003F3E39"/>
    <w:rsid w:val="003F483B"/>
    <w:rsid w:val="00400EDE"/>
    <w:rsid w:val="00403F59"/>
    <w:rsid w:val="004549BA"/>
    <w:rsid w:val="00455603"/>
    <w:rsid w:val="00475257"/>
    <w:rsid w:val="0049471D"/>
    <w:rsid w:val="00504AA7"/>
    <w:rsid w:val="00507CBA"/>
    <w:rsid w:val="0057049F"/>
    <w:rsid w:val="005935BD"/>
    <w:rsid w:val="005E6ED4"/>
    <w:rsid w:val="005E7D50"/>
    <w:rsid w:val="005F6843"/>
    <w:rsid w:val="00607212"/>
    <w:rsid w:val="00640B5C"/>
    <w:rsid w:val="00655699"/>
    <w:rsid w:val="007118B3"/>
    <w:rsid w:val="00723257"/>
    <w:rsid w:val="0072707B"/>
    <w:rsid w:val="0077378B"/>
    <w:rsid w:val="00793500"/>
    <w:rsid w:val="007F7550"/>
    <w:rsid w:val="0080475A"/>
    <w:rsid w:val="0080519A"/>
    <w:rsid w:val="00805BA6"/>
    <w:rsid w:val="00823154"/>
    <w:rsid w:val="0084756C"/>
    <w:rsid w:val="008509A6"/>
    <w:rsid w:val="008715AE"/>
    <w:rsid w:val="008C504A"/>
    <w:rsid w:val="008E1033"/>
    <w:rsid w:val="008E1CB9"/>
    <w:rsid w:val="008F0833"/>
    <w:rsid w:val="0093025B"/>
    <w:rsid w:val="00983F82"/>
    <w:rsid w:val="009A3847"/>
    <w:rsid w:val="009C7979"/>
    <w:rsid w:val="00A226A6"/>
    <w:rsid w:val="00A97842"/>
    <w:rsid w:val="00AB1B9D"/>
    <w:rsid w:val="00B21004"/>
    <w:rsid w:val="00B608BC"/>
    <w:rsid w:val="00B71ED7"/>
    <w:rsid w:val="00B92BF9"/>
    <w:rsid w:val="00B943D3"/>
    <w:rsid w:val="00BA0D59"/>
    <w:rsid w:val="00BB07CB"/>
    <w:rsid w:val="00BC63AF"/>
    <w:rsid w:val="00BD3BD6"/>
    <w:rsid w:val="00BD46DD"/>
    <w:rsid w:val="00BE5FC2"/>
    <w:rsid w:val="00C6179B"/>
    <w:rsid w:val="00C63EC5"/>
    <w:rsid w:val="00C67891"/>
    <w:rsid w:val="00C73E86"/>
    <w:rsid w:val="00C801BA"/>
    <w:rsid w:val="00C92F92"/>
    <w:rsid w:val="00CD22B2"/>
    <w:rsid w:val="00CF016C"/>
    <w:rsid w:val="00CF0E9B"/>
    <w:rsid w:val="00D61A0B"/>
    <w:rsid w:val="00D9087E"/>
    <w:rsid w:val="00DB0913"/>
    <w:rsid w:val="00DB2D43"/>
    <w:rsid w:val="00E03680"/>
    <w:rsid w:val="00E521BC"/>
    <w:rsid w:val="00E62191"/>
    <w:rsid w:val="00E774B1"/>
    <w:rsid w:val="00E8147A"/>
    <w:rsid w:val="00E96D27"/>
    <w:rsid w:val="00EA57E8"/>
    <w:rsid w:val="00EB0E1E"/>
    <w:rsid w:val="00EC269A"/>
    <w:rsid w:val="00F032CC"/>
    <w:rsid w:val="00F37853"/>
    <w:rsid w:val="00F674E0"/>
    <w:rsid w:val="00F6798C"/>
    <w:rsid w:val="00F76A97"/>
    <w:rsid w:val="00FD3392"/>
    <w:rsid w:val="00FF1922"/>
    <w:rsid w:val="00FF2C72"/>
    <w:rsid w:val="00FF59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E866AD7"/>
  <w15:chartTrackingRefBased/>
  <w15:docId w15:val="{F30F4EAE-C2C6-4B44-90EA-406843A817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B07CB"/>
    <w:pPr>
      <w:spacing w:after="0" w:line="240" w:lineRule="auto"/>
      <w:ind w:firstLine="720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B608BC"/>
    <w:pPr>
      <w:keepNext/>
      <w:keepLines/>
      <w:outlineLvl w:val="0"/>
    </w:pPr>
    <w:rPr>
      <w:rFonts w:asciiTheme="majorHAnsi" w:eastAsiaTheme="majorEastAsia" w:hAnsiTheme="majorHAnsi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23154"/>
    <w:pPr>
      <w:keepNext/>
      <w:keepLines/>
      <w:outlineLvl w:val="1"/>
    </w:pPr>
    <w:rPr>
      <w:rFonts w:asciiTheme="majorHAnsi" w:eastAsiaTheme="majorEastAsia" w:hAnsiTheme="majorHAnsi" w:cstheme="majorBidi"/>
      <w:i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608BC"/>
    <w:rPr>
      <w:rFonts w:asciiTheme="majorHAnsi" w:eastAsiaTheme="majorEastAsia" w:hAnsiTheme="majorHAnsi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823154"/>
    <w:rPr>
      <w:rFonts w:asciiTheme="majorHAnsi" w:eastAsiaTheme="majorEastAsia" w:hAnsiTheme="majorHAnsi" w:cstheme="majorBidi"/>
      <w:i/>
      <w:sz w:val="28"/>
      <w:szCs w:val="26"/>
    </w:rPr>
  </w:style>
  <w:style w:type="paragraph" w:customStyle="1" w:styleId="Heading1withpagebreak">
    <w:name w:val="Heading 1 with page break"/>
    <w:basedOn w:val="1"/>
    <w:next w:val="a"/>
    <w:link w:val="Heading1withpagebreakChar"/>
    <w:qFormat/>
    <w:rsid w:val="00BB07CB"/>
    <w:pPr>
      <w:pageBreakBefore/>
      <w:jc w:val="center"/>
    </w:pPr>
    <w:rPr>
      <w:lang w:val="ru-RU"/>
    </w:rPr>
  </w:style>
  <w:style w:type="paragraph" w:styleId="a3">
    <w:name w:val="List Paragraph"/>
    <w:basedOn w:val="a"/>
    <w:uiPriority w:val="34"/>
    <w:qFormat/>
    <w:rsid w:val="00CD22B2"/>
    <w:pPr>
      <w:ind w:left="720"/>
      <w:contextualSpacing/>
    </w:pPr>
  </w:style>
  <w:style w:type="character" w:customStyle="1" w:styleId="Heading1withpagebreakChar">
    <w:name w:val="Heading 1 with page break Char"/>
    <w:basedOn w:val="10"/>
    <w:link w:val="Heading1withpagebreak"/>
    <w:rsid w:val="00BB07CB"/>
    <w:rPr>
      <w:rFonts w:asciiTheme="majorHAnsi" w:eastAsiaTheme="majorEastAsia" w:hAnsiTheme="majorHAnsi" w:cstheme="majorBidi"/>
      <w:b/>
      <w:sz w:val="28"/>
      <w:szCs w:val="32"/>
      <w:lang w:val="ru-RU"/>
    </w:rPr>
  </w:style>
  <w:style w:type="paragraph" w:customStyle="1" w:styleId="Code">
    <w:name w:val="Code"/>
    <w:basedOn w:val="a"/>
    <w:qFormat/>
    <w:rsid w:val="00BE5FC2"/>
    <w:pPr>
      <w:suppressAutoHyphens/>
      <w:autoSpaceDE w:val="0"/>
      <w:autoSpaceDN w:val="0"/>
      <w:adjustRightInd w:val="0"/>
      <w:contextualSpacing/>
    </w:pPr>
    <w:rPr>
      <w:rFonts w:ascii="Consolas" w:hAnsi="Consolas" w:cs="Consolas"/>
      <w:noProof/>
      <w:sz w:val="20"/>
      <w:szCs w:val="20"/>
    </w:rPr>
  </w:style>
  <w:style w:type="character" w:styleId="a4">
    <w:name w:val="Placeholder Text"/>
    <w:basedOn w:val="a0"/>
    <w:uiPriority w:val="99"/>
    <w:semiHidden/>
    <w:rsid w:val="00E774B1"/>
    <w:rPr>
      <w:color w:val="808080"/>
    </w:rPr>
  </w:style>
  <w:style w:type="paragraph" w:styleId="a5">
    <w:name w:val="TOC Heading"/>
    <w:basedOn w:val="1"/>
    <w:next w:val="a"/>
    <w:uiPriority w:val="39"/>
    <w:unhideWhenUsed/>
    <w:qFormat/>
    <w:rsid w:val="00BB07CB"/>
    <w:pPr>
      <w:spacing w:before="240"/>
      <w:jc w:val="center"/>
      <w:outlineLvl w:val="9"/>
    </w:pPr>
    <w:rPr>
      <w:sz w:val="32"/>
    </w:rPr>
  </w:style>
  <w:style w:type="paragraph" w:styleId="11">
    <w:name w:val="toc 1"/>
    <w:basedOn w:val="a"/>
    <w:next w:val="a"/>
    <w:autoRedefine/>
    <w:uiPriority w:val="39"/>
    <w:unhideWhenUsed/>
    <w:rsid w:val="00BB07CB"/>
    <w:pPr>
      <w:spacing w:after="100"/>
    </w:pPr>
  </w:style>
  <w:style w:type="character" w:styleId="a6">
    <w:name w:val="Hyperlink"/>
    <w:basedOn w:val="a0"/>
    <w:uiPriority w:val="99"/>
    <w:unhideWhenUsed/>
    <w:rsid w:val="00BB07CB"/>
    <w:rPr>
      <w:color w:val="5F5F5F" w:themeColor="hyperlink"/>
      <w:u w:val="single"/>
    </w:rPr>
  </w:style>
  <w:style w:type="paragraph" w:styleId="a7">
    <w:name w:val="caption"/>
    <w:basedOn w:val="a"/>
    <w:next w:val="a"/>
    <w:uiPriority w:val="35"/>
    <w:unhideWhenUsed/>
    <w:qFormat/>
    <w:rsid w:val="000031C7"/>
    <w:pPr>
      <w:spacing w:after="200"/>
    </w:pPr>
    <w:rPr>
      <w:i/>
      <w:iCs/>
      <w:color w:val="000000" w:themeColor="text2"/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C73E86"/>
    <w:pPr>
      <w:tabs>
        <w:tab w:val="center" w:pos="4680"/>
        <w:tab w:val="right" w:pos="9360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C73E86"/>
    <w:rPr>
      <w:sz w:val="28"/>
    </w:rPr>
  </w:style>
  <w:style w:type="paragraph" w:styleId="aa">
    <w:name w:val="footer"/>
    <w:basedOn w:val="a"/>
    <w:link w:val="ab"/>
    <w:uiPriority w:val="99"/>
    <w:unhideWhenUsed/>
    <w:rsid w:val="00C73E86"/>
    <w:pPr>
      <w:tabs>
        <w:tab w:val="center" w:pos="4680"/>
        <w:tab w:val="right" w:pos="9360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C73E86"/>
    <w:rPr>
      <w:sz w:val="28"/>
    </w:rPr>
  </w:style>
  <w:style w:type="paragraph" w:styleId="21">
    <w:name w:val="toc 2"/>
    <w:basedOn w:val="a"/>
    <w:next w:val="a"/>
    <w:autoRedefine/>
    <w:uiPriority w:val="39"/>
    <w:unhideWhenUsed/>
    <w:rsid w:val="000B50D9"/>
    <w:pPr>
      <w:spacing w:after="100"/>
      <w:ind w:left="2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9.vsdx"/><Relationship Id="rId21" Type="http://schemas.openxmlformats.org/officeDocument/2006/relationships/image" Target="media/image8.emf"/><Relationship Id="rId42" Type="http://schemas.openxmlformats.org/officeDocument/2006/relationships/package" Target="embeddings/Microsoft_Visio_Drawing17.vsdx"/><Relationship Id="rId47" Type="http://schemas.openxmlformats.org/officeDocument/2006/relationships/image" Target="media/image21.emf"/><Relationship Id="rId63" Type="http://schemas.openxmlformats.org/officeDocument/2006/relationships/image" Target="media/image29.emf"/><Relationship Id="rId68" Type="http://schemas.openxmlformats.org/officeDocument/2006/relationships/package" Target="embeddings/Microsoft_Visio_Drawing30.vsdx"/><Relationship Id="rId16" Type="http://schemas.openxmlformats.org/officeDocument/2006/relationships/package" Target="embeddings/Microsoft_Visio_Drawing4.vsdx"/><Relationship Id="rId11" Type="http://schemas.openxmlformats.org/officeDocument/2006/relationships/image" Target="media/image3.emf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16.emf"/><Relationship Id="rId53" Type="http://schemas.openxmlformats.org/officeDocument/2006/relationships/image" Target="media/image24.emf"/><Relationship Id="rId58" Type="http://schemas.openxmlformats.org/officeDocument/2006/relationships/package" Target="embeddings/Microsoft_Visio_Drawing25.vsdx"/><Relationship Id="rId74" Type="http://schemas.openxmlformats.org/officeDocument/2006/relationships/image" Target="media/image35.png"/><Relationship Id="rId79" Type="http://schemas.openxmlformats.org/officeDocument/2006/relationships/image" Target="media/image40.png"/><Relationship Id="rId5" Type="http://schemas.openxmlformats.org/officeDocument/2006/relationships/footnotes" Target="footnotes.xml"/><Relationship Id="rId61" Type="http://schemas.openxmlformats.org/officeDocument/2006/relationships/image" Target="media/image28.emf"/><Relationship Id="rId82" Type="http://schemas.openxmlformats.org/officeDocument/2006/relationships/fontTable" Target="fontTable.xml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20.vsdx"/><Relationship Id="rId56" Type="http://schemas.openxmlformats.org/officeDocument/2006/relationships/package" Target="embeddings/Microsoft_Visio_Drawing24.vsdx"/><Relationship Id="rId64" Type="http://schemas.openxmlformats.org/officeDocument/2006/relationships/package" Target="embeddings/Microsoft_Visio_Drawing28.vsdx"/><Relationship Id="rId69" Type="http://schemas.openxmlformats.org/officeDocument/2006/relationships/image" Target="media/image32.emf"/><Relationship Id="rId77" Type="http://schemas.openxmlformats.org/officeDocument/2006/relationships/image" Target="media/image38.png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23.emf"/><Relationship Id="rId72" Type="http://schemas.openxmlformats.org/officeDocument/2006/relationships/package" Target="embeddings/Microsoft_Visio_Drawing32.vsdx"/><Relationship Id="rId80" Type="http://schemas.openxmlformats.org/officeDocument/2006/relationships/image" Target="media/image41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5.vsdx"/><Relationship Id="rId46" Type="http://schemas.openxmlformats.org/officeDocument/2006/relationships/package" Target="embeddings/Microsoft_Visio_Drawing19.vsdx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20" Type="http://schemas.openxmlformats.org/officeDocument/2006/relationships/package" Target="embeddings/Microsoft_Visio_Drawing6.vsdx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Drawing23.vsdx"/><Relationship Id="rId62" Type="http://schemas.openxmlformats.org/officeDocument/2006/relationships/package" Target="embeddings/Microsoft_Visio_Drawing27.vsdx"/><Relationship Id="rId70" Type="http://schemas.openxmlformats.org/officeDocument/2006/relationships/package" Target="embeddings/Microsoft_Visio_Drawing31.vsdx"/><Relationship Id="rId75" Type="http://schemas.openxmlformats.org/officeDocument/2006/relationships/image" Target="media/image36.png"/><Relationship Id="rId83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" Type="http://schemas.openxmlformats.org/officeDocument/2006/relationships/package" Target="embeddings/Microsoft_Visio_Drawing1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8.vsdx"/><Relationship Id="rId52" Type="http://schemas.openxmlformats.org/officeDocument/2006/relationships/package" Target="embeddings/Microsoft_Visio_Drawing22.vsdx"/><Relationship Id="rId60" Type="http://schemas.openxmlformats.org/officeDocument/2006/relationships/package" Target="embeddings/Microsoft_Visio_Drawing26.vsdx"/><Relationship Id="rId65" Type="http://schemas.openxmlformats.org/officeDocument/2006/relationships/image" Target="media/image30.emf"/><Relationship Id="rId73" Type="http://schemas.openxmlformats.org/officeDocument/2006/relationships/image" Target="media/image34.png"/><Relationship Id="rId78" Type="http://schemas.openxmlformats.org/officeDocument/2006/relationships/image" Target="media/image39.png"/><Relationship Id="rId81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9" Type="http://schemas.openxmlformats.org/officeDocument/2006/relationships/image" Target="media/image17.emf"/><Relationship Id="rId34" Type="http://schemas.openxmlformats.org/officeDocument/2006/relationships/package" Target="embeddings/Microsoft_Visio_Drawing13.vsdx"/><Relationship Id="rId50" Type="http://schemas.openxmlformats.org/officeDocument/2006/relationships/package" Target="embeddings/Microsoft_Visio_Drawing21.vsdx"/><Relationship Id="rId55" Type="http://schemas.openxmlformats.org/officeDocument/2006/relationships/image" Target="media/image25.emf"/><Relationship Id="rId76" Type="http://schemas.openxmlformats.org/officeDocument/2006/relationships/image" Target="media/image37.png"/><Relationship Id="rId7" Type="http://schemas.openxmlformats.org/officeDocument/2006/relationships/image" Target="media/image1.emf"/><Relationship Id="rId71" Type="http://schemas.openxmlformats.org/officeDocument/2006/relationships/image" Target="media/image33.emf"/><Relationship Id="rId2" Type="http://schemas.openxmlformats.org/officeDocument/2006/relationships/styles" Target="styles.xml"/><Relationship Id="rId29" Type="http://schemas.openxmlformats.org/officeDocument/2006/relationships/image" Target="media/image12.emf"/><Relationship Id="rId24" Type="http://schemas.openxmlformats.org/officeDocument/2006/relationships/package" Target="embeddings/Microsoft_Visio_Drawing8.vsdx"/><Relationship Id="rId40" Type="http://schemas.openxmlformats.org/officeDocument/2006/relationships/package" Target="embeddings/Microsoft_Visio_Drawing16.vsdx"/><Relationship Id="rId45" Type="http://schemas.openxmlformats.org/officeDocument/2006/relationships/image" Target="media/image20.emf"/><Relationship Id="rId66" Type="http://schemas.openxmlformats.org/officeDocument/2006/relationships/package" Target="embeddings/Microsoft_Visio_Drawing29.vsdx"/></Relationships>
</file>

<file path=word/theme/theme1.xml><?xml version="1.0" encoding="utf-8"?>
<a:theme xmlns:a="http://schemas.openxmlformats.org/drawingml/2006/main" name="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5</TotalTime>
  <Pages>47</Pages>
  <Words>1758</Words>
  <Characters>10027</Characters>
  <Application>Microsoft Office Word</Application>
  <DocSecurity>0</DocSecurity>
  <Lines>83</Lines>
  <Paragraphs>2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roslav Vorobev</dc:creator>
  <cp:keywords/>
  <dc:description/>
  <cp:lastModifiedBy>Марков Евгений</cp:lastModifiedBy>
  <cp:revision>49</cp:revision>
  <cp:lastPrinted>2021-05-27T04:34:00Z</cp:lastPrinted>
  <dcterms:created xsi:type="dcterms:W3CDTF">2021-03-22T23:16:00Z</dcterms:created>
  <dcterms:modified xsi:type="dcterms:W3CDTF">2022-05-10T21:03:00Z</dcterms:modified>
</cp:coreProperties>
</file>